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24BD" w:rsidRPr="00441F62" w:rsidRDefault="008924BD" w:rsidP="008924BD">
      <w:pPr>
        <w:jc w:val="center"/>
        <w:rPr>
          <w:b/>
          <w:sz w:val="28"/>
          <w:lang w:val="en-CA"/>
        </w:rPr>
      </w:pPr>
      <w:r w:rsidRPr="00441F62">
        <w:rPr>
          <w:rFonts w:hint="eastAsia"/>
          <w:b/>
          <w:sz w:val="28"/>
          <w:lang w:val="en-CA"/>
        </w:rPr>
        <w:t>Feature Brief</w:t>
      </w:r>
    </w:p>
    <w:p w:rsidR="008924BD" w:rsidRPr="006F5A0E" w:rsidRDefault="008924BD" w:rsidP="008924BD">
      <w:pPr>
        <w:pStyle w:val="a5"/>
        <w:numPr>
          <w:ilvl w:val="0"/>
          <w:numId w:val="1"/>
        </w:numPr>
        <w:ind w:firstLineChars="0"/>
        <w:rPr>
          <w:b/>
          <w:lang w:val="en-CA"/>
        </w:rPr>
      </w:pPr>
      <w:r>
        <w:rPr>
          <w:rFonts w:hint="eastAsia"/>
          <w:b/>
          <w:lang w:val="en-CA"/>
        </w:rPr>
        <w:t>Movie Ranking</w:t>
      </w:r>
      <w:r>
        <w:rPr>
          <w:b/>
          <w:lang w:val="en-CA"/>
        </w:rPr>
        <w:t>s</w:t>
      </w:r>
    </w:p>
    <w:p w:rsidR="008924BD" w:rsidRDefault="008924BD" w:rsidP="008924BD">
      <w:pPr>
        <w:pStyle w:val="a5"/>
        <w:numPr>
          <w:ilvl w:val="0"/>
          <w:numId w:val="2"/>
        </w:numPr>
        <w:ind w:firstLineChars="0"/>
      </w:pPr>
      <w:r>
        <w:t>Description</w:t>
      </w:r>
    </w:p>
    <w:p w:rsidR="00ED783D" w:rsidRDefault="00F91A72"/>
    <w:p w:rsidR="008924BD" w:rsidRDefault="008924BD">
      <w:r>
        <w:t>This feature is able to show the top four movie in this cinema.</w:t>
      </w:r>
    </w:p>
    <w:p w:rsidR="008924BD" w:rsidRDefault="008924BD">
      <w:r>
        <w:t>Database schema:</w:t>
      </w:r>
    </w:p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2"/>
        <w:gridCol w:w="1484"/>
        <w:gridCol w:w="1665"/>
        <w:gridCol w:w="1346"/>
        <w:gridCol w:w="1140"/>
        <w:gridCol w:w="1030"/>
        <w:gridCol w:w="1473"/>
      </w:tblGrid>
      <w:tr w:rsidR="008924BD" w:rsidTr="00C547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Pr="00652481" w:rsidRDefault="008924BD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 w:rsidRPr="00652481">
              <w:rPr>
                <w:b w:val="0"/>
                <w:lang w:val="en-CA"/>
              </w:rPr>
              <w:t>FILM TABLE</w:t>
            </w:r>
          </w:p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8924BD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484" w:type="dxa"/>
            <w:vAlign w:val="center"/>
          </w:tcPr>
          <w:p w:rsidR="008924BD" w:rsidRPr="00AB4942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F</w:t>
            </w:r>
            <w:r w:rsidR="00232C30">
              <w:rPr>
                <w:b/>
                <w:lang w:val="en-CA"/>
              </w:rPr>
              <w:t>ilm</w:t>
            </w:r>
            <w:r>
              <w:rPr>
                <w:b/>
                <w:lang w:val="en-CA"/>
              </w:rPr>
              <w:t>_Id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Id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Pr="00652481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F</w:t>
            </w:r>
            <w:r w:rsidR="00232C30">
              <w:rPr>
                <w:b/>
                <w:lang w:val="en-CA"/>
              </w:rPr>
              <w:t>ilm</w:t>
            </w:r>
            <w:r>
              <w:rPr>
                <w:b/>
                <w:lang w:val="en-CA"/>
              </w:rPr>
              <w:t>_Name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Name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</w:t>
            </w:r>
            <w:r>
              <w:rPr>
                <w:rFonts w:hint="eastAsia"/>
                <w:lang w:val="en-CA"/>
              </w:rPr>
              <w:t>ar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Pr="00652481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F</w:t>
            </w:r>
            <w:r w:rsidR="00232C30">
              <w:rPr>
                <w:b/>
                <w:lang w:val="en-CA"/>
              </w:rPr>
              <w:t>ilm</w:t>
            </w:r>
            <w:r>
              <w:rPr>
                <w:b/>
                <w:lang w:val="en-CA"/>
              </w:rPr>
              <w:t>_Director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Director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Actor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Actor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Intro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Introduction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PIC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Picture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LENGHT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length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rice_Full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Price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loat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rice_Member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Membership Price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loat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BOOKING Available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8924BD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8924BD" w:rsidRDefault="008924BD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ATEST</w:t>
            </w:r>
          </w:p>
        </w:tc>
        <w:tc>
          <w:tcPr>
            <w:tcW w:w="1665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pdate time</w:t>
            </w:r>
          </w:p>
        </w:tc>
        <w:tc>
          <w:tcPr>
            <w:tcW w:w="1346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imestamp</w:t>
            </w:r>
          </w:p>
        </w:tc>
        <w:tc>
          <w:tcPr>
            <w:tcW w:w="114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8</w:t>
            </w:r>
          </w:p>
        </w:tc>
        <w:tc>
          <w:tcPr>
            <w:tcW w:w="1030" w:type="dxa"/>
            <w:vAlign w:val="center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8924BD" w:rsidRDefault="008924BD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8924BD" w:rsidRDefault="008924BD"/>
    <w:p w:rsidR="00D114BC" w:rsidRDefault="00D114BC"/>
    <w:p w:rsidR="00D114BC" w:rsidRDefault="00D114BC">
      <w:r>
        <w:t>Flow chart</w:t>
      </w:r>
    </w:p>
    <w:p w:rsidR="004F6A88" w:rsidRDefault="004F6A88">
      <w:r>
        <w:object w:dxaOrig="5221" w:dyaOrig="10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540.6pt" o:ole="">
            <v:imagedata r:id="rId7" o:title=""/>
          </v:shape>
          <o:OLEObject Type="Embed" ProgID="Visio.Drawing.15" ShapeID="_x0000_i1025" DrawAspect="Content" ObjectID="_1517944361" r:id="rId8"/>
        </w:object>
      </w:r>
    </w:p>
    <w:p w:rsidR="004F6A88" w:rsidRDefault="004F6A88"/>
    <w:p w:rsidR="004F6A88" w:rsidRDefault="004F6A88"/>
    <w:p w:rsidR="004F6A88" w:rsidRDefault="004F6A88"/>
    <w:p w:rsidR="004F6A88" w:rsidRDefault="004F6A88"/>
    <w:p w:rsidR="004F6A88" w:rsidRDefault="004F6A88"/>
    <w:p w:rsidR="004F6A88" w:rsidRDefault="004F6A88"/>
    <w:p w:rsidR="004F6A88" w:rsidRDefault="004F6A88"/>
    <w:p w:rsidR="004F6A88" w:rsidRDefault="004F6A88"/>
    <w:p w:rsidR="004F6A88" w:rsidRDefault="004F6A88" w:rsidP="004F6A88">
      <w:pPr>
        <w:pStyle w:val="a5"/>
        <w:numPr>
          <w:ilvl w:val="0"/>
          <w:numId w:val="1"/>
        </w:numPr>
        <w:ind w:firstLineChars="0"/>
      </w:pPr>
      <w:r>
        <w:lastRenderedPageBreak/>
        <w:t>Special Gift.</w:t>
      </w:r>
    </w:p>
    <w:p w:rsidR="004F6A88" w:rsidRDefault="004F6A88" w:rsidP="004F6A88">
      <w:pPr>
        <w:pStyle w:val="a5"/>
        <w:ind w:left="720" w:firstLineChars="0" w:firstLine="0"/>
      </w:pPr>
    </w:p>
    <w:p w:rsidR="004F6A88" w:rsidRDefault="004F6A88" w:rsidP="004F6A88">
      <w:pPr>
        <w:pStyle w:val="a5"/>
        <w:ind w:left="720" w:firstLineChars="0" w:firstLine="0"/>
      </w:pPr>
      <w:r>
        <w:t>If customer purchase three or more ticket. They will get a choice to decision their own T-shirt.</w:t>
      </w:r>
      <w:r w:rsidR="00880882">
        <w:t xml:space="preserve"> For Free</w:t>
      </w:r>
    </w:p>
    <w:p w:rsidR="004F6A88" w:rsidRDefault="004F6A88" w:rsidP="004F6A88">
      <w:pPr>
        <w:pStyle w:val="a5"/>
        <w:ind w:left="720" w:firstLineChars="0" w:firstLine="0"/>
      </w:pPr>
    </w:p>
    <w:p w:rsidR="004F6A88" w:rsidRDefault="004F6A88" w:rsidP="004F6A88">
      <w:pPr>
        <w:pStyle w:val="a5"/>
        <w:ind w:left="720" w:firstLineChars="0" w:firstLine="0"/>
      </w:pPr>
      <w:r>
        <w:t>Database Schema:</w:t>
      </w:r>
    </w:p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5"/>
        <w:gridCol w:w="1346"/>
        <w:gridCol w:w="1140"/>
        <w:gridCol w:w="1030"/>
        <w:gridCol w:w="1473"/>
      </w:tblGrid>
      <w:tr w:rsidR="0022048A" w:rsidTr="00C547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22048A" w:rsidRPr="00652481" w:rsidRDefault="0022048A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Customer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22048A" w:rsidRDefault="0022048A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22048A" w:rsidRDefault="0022048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22048A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22048A" w:rsidRDefault="0022048A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22048A" w:rsidRDefault="0076090B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ustomer</w:t>
            </w:r>
            <w:r w:rsidR="0022048A">
              <w:rPr>
                <w:b/>
                <w:lang w:val="en-CA"/>
              </w:rPr>
              <w:t>_Id</w:t>
            </w:r>
          </w:p>
        </w:tc>
        <w:tc>
          <w:tcPr>
            <w:tcW w:w="1665" w:type="dxa"/>
            <w:vAlign w:val="center"/>
          </w:tcPr>
          <w:p w:rsidR="0022048A" w:rsidRPr="00BE70E2" w:rsidRDefault="0076090B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</w:t>
            </w:r>
            <w:r w:rsidR="0022048A">
              <w:rPr>
                <w:lang w:val="en-CA"/>
              </w:rPr>
              <w:t xml:space="preserve"> Id</w:t>
            </w:r>
          </w:p>
        </w:tc>
        <w:tc>
          <w:tcPr>
            <w:tcW w:w="1346" w:type="dxa"/>
            <w:vAlign w:val="center"/>
          </w:tcPr>
          <w:p w:rsidR="0022048A" w:rsidRPr="00BE70E2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22048A" w:rsidRPr="00BE70E2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1030" w:type="dxa"/>
            <w:vAlign w:val="center"/>
          </w:tcPr>
          <w:p w:rsidR="0022048A" w:rsidRPr="00906991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22048A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2048A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22048A" w:rsidRDefault="0022048A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22048A" w:rsidRDefault="00F67D07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username</w:t>
            </w:r>
          </w:p>
        </w:tc>
        <w:tc>
          <w:tcPr>
            <w:tcW w:w="1665" w:type="dxa"/>
            <w:vAlign w:val="center"/>
          </w:tcPr>
          <w:p w:rsidR="0022048A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</w:t>
            </w:r>
            <w:r w:rsidR="00314A3F">
              <w:rPr>
                <w:lang w:val="en-CA"/>
              </w:rPr>
              <w:t>sername</w:t>
            </w:r>
          </w:p>
        </w:tc>
        <w:tc>
          <w:tcPr>
            <w:tcW w:w="1346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22048A" w:rsidRDefault="0022048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2048A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22048A" w:rsidRDefault="0022048A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22048A" w:rsidRDefault="00F67D07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password</w:t>
            </w:r>
          </w:p>
        </w:tc>
        <w:tc>
          <w:tcPr>
            <w:tcW w:w="1665" w:type="dxa"/>
            <w:vAlign w:val="center"/>
          </w:tcPr>
          <w:p w:rsidR="0022048A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</w:t>
            </w:r>
            <w:r w:rsidR="00314A3F">
              <w:rPr>
                <w:lang w:val="en-CA"/>
              </w:rPr>
              <w:t>assword</w:t>
            </w:r>
          </w:p>
        </w:tc>
        <w:tc>
          <w:tcPr>
            <w:tcW w:w="1346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22048A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22048A" w:rsidRDefault="0022048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BB4E2A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BB4E2A" w:rsidRDefault="00BB4E2A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BB4E2A" w:rsidRDefault="00BB4E2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Membership</w:t>
            </w:r>
          </w:p>
        </w:tc>
        <w:tc>
          <w:tcPr>
            <w:tcW w:w="1665" w:type="dxa"/>
            <w:vAlign w:val="center"/>
          </w:tcPr>
          <w:p w:rsidR="00BB4E2A" w:rsidRDefault="00BB4E2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Membership</w:t>
            </w:r>
          </w:p>
        </w:tc>
        <w:tc>
          <w:tcPr>
            <w:tcW w:w="1346" w:type="dxa"/>
            <w:vAlign w:val="center"/>
          </w:tcPr>
          <w:p w:rsidR="00BB4E2A" w:rsidRDefault="00BB4E2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1140" w:type="dxa"/>
            <w:vAlign w:val="center"/>
          </w:tcPr>
          <w:p w:rsidR="00BB4E2A" w:rsidRDefault="00BB4E2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1030" w:type="dxa"/>
            <w:vAlign w:val="center"/>
          </w:tcPr>
          <w:p w:rsidR="00BB4E2A" w:rsidRDefault="00BB4E2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BB4E2A" w:rsidRDefault="00BB4E2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BB4E2A" w:rsidRDefault="00BB4E2A" w:rsidP="00BB4E2A"/>
    <w:p w:rsidR="0022048A" w:rsidRDefault="0022048A" w:rsidP="004F6A88">
      <w:pPr>
        <w:pStyle w:val="a5"/>
        <w:ind w:left="720" w:firstLineChars="0" w:firstLine="0"/>
      </w:pPr>
    </w:p>
    <w:p w:rsidR="0022048A" w:rsidRDefault="0022048A" w:rsidP="004F6A88">
      <w:pPr>
        <w:pStyle w:val="a5"/>
        <w:ind w:left="720" w:firstLineChars="0" w:firstLine="0"/>
      </w:pPr>
    </w:p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5"/>
        <w:gridCol w:w="1346"/>
        <w:gridCol w:w="1140"/>
        <w:gridCol w:w="888"/>
        <w:gridCol w:w="1615"/>
      </w:tblGrid>
      <w:tr w:rsidR="00FE7773" w:rsidTr="001B04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E7773" w:rsidRPr="00652481" w:rsidRDefault="00FE7773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T-shirt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FE7773" w:rsidRDefault="00FE7773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888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615" w:type="dxa"/>
          </w:tcPr>
          <w:p w:rsidR="00FE7773" w:rsidRDefault="00FE7773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FE7773" w:rsidTr="001B04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E7773" w:rsidRDefault="00FE7773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Tshirt_Id</w:t>
            </w:r>
          </w:p>
        </w:tc>
        <w:tc>
          <w:tcPr>
            <w:tcW w:w="1665" w:type="dxa"/>
            <w:vAlign w:val="center"/>
          </w:tcPr>
          <w:p w:rsidR="00FE7773" w:rsidRPr="00BE70E2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shirt Id</w:t>
            </w:r>
          </w:p>
        </w:tc>
        <w:tc>
          <w:tcPr>
            <w:tcW w:w="1346" w:type="dxa"/>
            <w:vAlign w:val="center"/>
          </w:tcPr>
          <w:p w:rsidR="00FE7773" w:rsidRPr="00BE70E2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FE7773" w:rsidRPr="00BE70E2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888" w:type="dxa"/>
            <w:vAlign w:val="center"/>
          </w:tcPr>
          <w:p w:rsidR="00FE7773" w:rsidRPr="00906991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615" w:type="dxa"/>
          </w:tcPr>
          <w:p w:rsidR="00FE7773" w:rsidRDefault="00F5063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esign.Tshirt_Id</w:t>
            </w:r>
          </w:p>
        </w:tc>
      </w:tr>
      <w:tr w:rsidR="00FE7773" w:rsidTr="001B04D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E7773" w:rsidRDefault="00FE7773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FE7773" w:rsidRDefault="00BC3F5B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Tshirt_color</w:t>
            </w:r>
          </w:p>
        </w:tc>
        <w:tc>
          <w:tcPr>
            <w:tcW w:w="1665" w:type="dxa"/>
            <w:vAlign w:val="center"/>
          </w:tcPr>
          <w:p w:rsidR="00FE7773" w:rsidRDefault="00BC3F5B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shirt_color</w:t>
            </w:r>
          </w:p>
        </w:tc>
        <w:tc>
          <w:tcPr>
            <w:tcW w:w="1346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</w:t>
            </w:r>
            <w:r w:rsidR="00BC3F5B">
              <w:rPr>
                <w:lang w:val="en-CA"/>
              </w:rPr>
              <w:t>0</w:t>
            </w:r>
          </w:p>
        </w:tc>
        <w:tc>
          <w:tcPr>
            <w:tcW w:w="888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615" w:type="dxa"/>
          </w:tcPr>
          <w:p w:rsidR="00FE7773" w:rsidRDefault="00FE7773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FE7773" w:rsidTr="001B04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E7773" w:rsidRDefault="00FE7773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FE7773" w:rsidRDefault="00BC3F5B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Tshirt_image</w:t>
            </w:r>
          </w:p>
        </w:tc>
        <w:tc>
          <w:tcPr>
            <w:tcW w:w="1665" w:type="dxa"/>
            <w:vAlign w:val="center"/>
          </w:tcPr>
          <w:p w:rsidR="00FE7773" w:rsidRDefault="00BC3F5B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mage path</w:t>
            </w:r>
          </w:p>
        </w:tc>
        <w:tc>
          <w:tcPr>
            <w:tcW w:w="1346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</w:t>
            </w:r>
            <w:r w:rsidR="00BC3F5B">
              <w:rPr>
                <w:lang w:val="en-CA"/>
              </w:rPr>
              <w:t>0</w:t>
            </w:r>
          </w:p>
        </w:tc>
        <w:tc>
          <w:tcPr>
            <w:tcW w:w="888" w:type="dxa"/>
            <w:vAlign w:val="center"/>
          </w:tcPr>
          <w:p w:rsidR="00FE7773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615" w:type="dxa"/>
          </w:tcPr>
          <w:p w:rsidR="00FE7773" w:rsidRDefault="00FE777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4F6A88" w:rsidRDefault="004F6A88" w:rsidP="004F6A88">
      <w:pPr>
        <w:pStyle w:val="a5"/>
        <w:ind w:left="720" w:firstLineChars="0" w:firstLine="0"/>
      </w:pPr>
    </w:p>
    <w:p w:rsidR="00DC3652" w:rsidRDefault="00DC3652" w:rsidP="004F6A88">
      <w:pPr>
        <w:pStyle w:val="a5"/>
        <w:ind w:left="720" w:firstLineChars="0" w:firstLine="0"/>
      </w:pPr>
    </w:p>
    <w:tbl>
      <w:tblPr>
        <w:tblStyle w:val="4-1"/>
        <w:tblW w:w="95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5"/>
        <w:gridCol w:w="1346"/>
        <w:gridCol w:w="1140"/>
        <w:gridCol w:w="1030"/>
        <w:gridCol w:w="1658"/>
      </w:tblGrid>
      <w:tr w:rsidR="00DC3652" w:rsidTr="00F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DC3652" w:rsidRPr="00652481" w:rsidRDefault="00DC365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Logo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DC3652" w:rsidRDefault="00DC3652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658" w:type="dxa"/>
          </w:tcPr>
          <w:p w:rsidR="00DC3652" w:rsidRDefault="00DC365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DC3652" w:rsidTr="00F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DC3652" w:rsidRDefault="00DC365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Logo_Id</w:t>
            </w:r>
          </w:p>
        </w:tc>
        <w:tc>
          <w:tcPr>
            <w:tcW w:w="1665" w:type="dxa"/>
            <w:vAlign w:val="center"/>
          </w:tcPr>
          <w:p w:rsidR="00DC3652" w:rsidRPr="00BE70E2" w:rsidRDefault="00DC365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shirt Id</w:t>
            </w:r>
          </w:p>
        </w:tc>
        <w:tc>
          <w:tcPr>
            <w:tcW w:w="1346" w:type="dxa"/>
            <w:vAlign w:val="center"/>
          </w:tcPr>
          <w:p w:rsidR="00DC3652" w:rsidRPr="00BE70E2" w:rsidRDefault="00DC365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DC3652" w:rsidRPr="00BE70E2" w:rsidRDefault="00DC365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1030" w:type="dxa"/>
            <w:vAlign w:val="center"/>
          </w:tcPr>
          <w:p w:rsidR="00DC3652" w:rsidRPr="00906991" w:rsidRDefault="00DC365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658" w:type="dxa"/>
          </w:tcPr>
          <w:p w:rsidR="00DC3652" w:rsidRDefault="00F5063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esign.Logo_Id</w:t>
            </w:r>
          </w:p>
        </w:tc>
      </w:tr>
      <w:tr w:rsidR="00DC3652" w:rsidTr="00F506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DC3652" w:rsidRDefault="00DC365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Logo_image</w:t>
            </w:r>
          </w:p>
        </w:tc>
        <w:tc>
          <w:tcPr>
            <w:tcW w:w="1665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mage path</w:t>
            </w:r>
          </w:p>
        </w:tc>
        <w:tc>
          <w:tcPr>
            <w:tcW w:w="1346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DC3652" w:rsidRDefault="00DC365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658" w:type="dxa"/>
          </w:tcPr>
          <w:p w:rsidR="00DC3652" w:rsidRDefault="00DC365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DC3652" w:rsidRDefault="00DC3652" w:rsidP="004F6A88">
      <w:pPr>
        <w:pStyle w:val="a5"/>
        <w:ind w:left="720" w:firstLineChars="0" w:firstLine="0"/>
      </w:pPr>
    </w:p>
    <w:p w:rsidR="00FD0FE5" w:rsidRDefault="00FD0FE5" w:rsidP="004F6A88">
      <w:pPr>
        <w:pStyle w:val="a5"/>
        <w:ind w:left="720" w:firstLineChars="0" w:firstLine="0"/>
      </w:pPr>
    </w:p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5"/>
        <w:gridCol w:w="1346"/>
        <w:gridCol w:w="1140"/>
        <w:gridCol w:w="1608"/>
        <w:gridCol w:w="895"/>
      </w:tblGrid>
      <w:tr w:rsidR="00FD0FE5" w:rsidTr="00F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D0FE5" w:rsidRPr="00652481" w:rsidRDefault="00DE4666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Design</w:t>
            </w:r>
            <w:r w:rsidR="00FD0FE5" w:rsidRPr="00652481">
              <w:rPr>
                <w:b w:val="0"/>
                <w:lang w:val="en-CA"/>
              </w:rPr>
              <w:t xml:space="preserve"> TABLE</w:t>
            </w:r>
          </w:p>
          <w:p w:rsidR="00FD0FE5" w:rsidRDefault="00FD0FE5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608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895" w:type="dxa"/>
          </w:tcPr>
          <w:p w:rsidR="00FD0FE5" w:rsidRDefault="00FD0FE5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FD0FE5" w:rsidTr="00F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D0FE5" w:rsidRDefault="00FD0FE5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351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Tshirt_Id</w:t>
            </w:r>
          </w:p>
        </w:tc>
        <w:tc>
          <w:tcPr>
            <w:tcW w:w="1665" w:type="dxa"/>
            <w:vAlign w:val="center"/>
          </w:tcPr>
          <w:p w:rsidR="00FD0FE5" w:rsidRPr="00BE70E2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shirt Id</w:t>
            </w:r>
          </w:p>
        </w:tc>
        <w:tc>
          <w:tcPr>
            <w:tcW w:w="1346" w:type="dxa"/>
            <w:vAlign w:val="center"/>
          </w:tcPr>
          <w:p w:rsidR="00FD0FE5" w:rsidRPr="00BE70E2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FD0FE5" w:rsidRPr="00BE70E2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1608" w:type="dxa"/>
            <w:vAlign w:val="center"/>
          </w:tcPr>
          <w:p w:rsidR="00FD0FE5" w:rsidRPr="00906991" w:rsidRDefault="00F50633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-shirt.Tshirt_Id</w:t>
            </w:r>
          </w:p>
        </w:tc>
        <w:tc>
          <w:tcPr>
            <w:tcW w:w="895" w:type="dxa"/>
          </w:tcPr>
          <w:p w:rsidR="00FD0FE5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FD0FE5" w:rsidTr="00F506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D0FE5" w:rsidRDefault="00FD0FE5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351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Logo_Id</w:t>
            </w:r>
          </w:p>
        </w:tc>
        <w:tc>
          <w:tcPr>
            <w:tcW w:w="1665" w:type="dxa"/>
            <w:vAlign w:val="center"/>
          </w:tcPr>
          <w:p w:rsidR="00FD0FE5" w:rsidRDefault="005818B5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ogo_id</w:t>
            </w:r>
          </w:p>
        </w:tc>
        <w:tc>
          <w:tcPr>
            <w:tcW w:w="1346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608" w:type="dxa"/>
            <w:vAlign w:val="center"/>
          </w:tcPr>
          <w:p w:rsidR="00FD0FE5" w:rsidRDefault="00F50633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ogo.Logo_Id</w:t>
            </w:r>
          </w:p>
        </w:tc>
        <w:tc>
          <w:tcPr>
            <w:tcW w:w="895" w:type="dxa"/>
          </w:tcPr>
          <w:p w:rsidR="00FD0FE5" w:rsidRDefault="00FD0FE5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FD0FE5" w:rsidTr="00F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D0FE5" w:rsidRDefault="00DE4666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FD0FE5" w:rsidRDefault="001538A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Design_Id</w:t>
            </w:r>
          </w:p>
        </w:tc>
        <w:tc>
          <w:tcPr>
            <w:tcW w:w="1665" w:type="dxa"/>
            <w:vAlign w:val="center"/>
          </w:tcPr>
          <w:p w:rsidR="00FD0FE5" w:rsidRDefault="001538A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esign id</w:t>
            </w:r>
          </w:p>
        </w:tc>
        <w:tc>
          <w:tcPr>
            <w:tcW w:w="1346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608" w:type="dxa"/>
            <w:vAlign w:val="center"/>
          </w:tcPr>
          <w:p w:rsidR="00FD0FE5" w:rsidRDefault="00FD0FE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895" w:type="dxa"/>
          </w:tcPr>
          <w:p w:rsidR="00FD0FE5" w:rsidRDefault="00DD5E3B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.Design_Id</w:t>
            </w:r>
          </w:p>
        </w:tc>
      </w:tr>
    </w:tbl>
    <w:p w:rsidR="00FD0FE5" w:rsidRDefault="00FD0FE5" w:rsidP="004F6A88">
      <w:pPr>
        <w:pStyle w:val="a5"/>
        <w:ind w:left="720" w:firstLineChars="0" w:firstLine="0"/>
      </w:pPr>
    </w:p>
    <w:p w:rsidR="00627018" w:rsidRDefault="00627018" w:rsidP="004F6A88">
      <w:pPr>
        <w:pStyle w:val="a5"/>
        <w:ind w:left="720" w:firstLineChars="0" w:firstLine="0"/>
      </w:pPr>
    </w:p>
    <w:p w:rsidR="00A0101C" w:rsidRDefault="00A0101C" w:rsidP="004F6A88">
      <w:pPr>
        <w:pStyle w:val="a5"/>
        <w:ind w:left="720" w:firstLineChars="0" w:firstLine="0"/>
      </w:pPr>
    </w:p>
    <w:p w:rsidR="00A0101C" w:rsidRDefault="00A0101C" w:rsidP="004F6A88">
      <w:pPr>
        <w:pStyle w:val="a5"/>
        <w:ind w:left="720" w:firstLineChars="0" w:firstLine="0"/>
      </w:pPr>
    </w:p>
    <w:p w:rsidR="00A0101C" w:rsidRDefault="00A0101C" w:rsidP="004F6A88">
      <w:pPr>
        <w:pStyle w:val="a5"/>
        <w:ind w:left="720" w:firstLineChars="0" w:firstLine="0"/>
      </w:pPr>
    </w:p>
    <w:p w:rsidR="00A0101C" w:rsidRDefault="00A0101C" w:rsidP="004F6A88">
      <w:pPr>
        <w:pStyle w:val="a5"/>
        <w:ind w:left="720" w:firstLineChars="0" w:firstLine="0"/>
      </w:pPr>
    </w:p>
    <w:p w:rsidR="00A0101C" w:rsidRDefault="00A0101C" w:rsidP="004F6A88">
      <w:pPr>
        <w:pStyle w:val="a5"/>
        <w:ind w:left="720" w:firstLineChars="0" w:firstLine="0"/>
      </w:pPr>
    </w:p>
    <w:p w:rsidR="00A0101C" w:rsidRDefault="00A0101C" w:rsidP="004F6A88">
      <w:pPr>
        <w:pStyle w:val="a5"/>
        <w:ind w:left="720" w:firstLineChars="0" w:firstLine="0"/>
      </w:pPr>
    </w:p>
    <w:tbl>
      <w:tblPr>
        <w:tblStyle w:val="4-1"/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6"/>
        <w:gridCol w:w="1346"/>
        <w:gridCol w:w="1140"/>
        <w:gridCol w:w="1030"/>
        <w:gridCol w:w="1473"/>
      </w:tblGrid>
      <w:tr w:rsidR="00627018" w:rsidTr="008234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627018" w:rsidRPr="00652481" w:rsidRDefault="00627018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Order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627018" w:rsidRDefault="00627018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6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627018" w:rsidRDefault="0062701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627018" w:rsidTr="008234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627018" w:rsidRDefault="00627018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Order_Id</w:t>
            </w:r>
          </w:p>
        </w:tc>
        <w:tc>
          <w:tcPr>
            <w:tcW w:w="1666" w:type="dxa"/>
            <w:vAlign w:val="center"/>
          </w:tcPr>
          <w:p w:rsidR="00627018" w:rsidRPr="00BE70E2" w:rsidRDefault="0062701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 Id</w:t>
            </w:r>
          </w:p>
        </w:tc>
        <w:tc>
          <w:tcPr>
            <w:tcW w:w="1346" w:type="dxa"/>
            <w:vAlign w:val="center"/>
          </w:tcPr>
          <w:p w:rsidR="00627018" w:rsidRPr="00BE70E2" w:rsidRDefault="0062701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627018" w:rsidRPr="00BE70E2" w:rsidRDefault="0062701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1030" w:type="dxa"/>
            <w:vAlign w:val="center"/>
          </w:tcPr>
          <w:p w:rsidR="00627018" w:rsidRPr="00906991" w:rsidRDefault="0062701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627018" w:rsidRDefault="0082345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.Order_Id</w:t>
            </w:r>
          </w:p>
        </w:tc>
      </w:tr>
      <w:tr w:rsidR="00627018" w:rsidTr="0082345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627018" w:rsidRDefault="00627018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351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Design_Id</w:t>
            </w:r>
          </w:p>
        </w:tc>
        <w:tc>
          <w:tcPr>
            <w:tcW w:w="1666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ogo_id</w:t>
            </w:r>
          </w:p>
        </w:tc>
        <w:tc>
          <w:tcPr>
            <w:tcW w:w="1346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627018" w:rsidRDefault="0062701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627018" w:rsidRDefault="00D22C8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esign.Design_Id</w:t>
            </w:r>
          </w:p>
        </w:tc>
        <w:tc>
          <w:tcPr>
            <w:tcW w:w="1473" w:type="dxa"/>
          </w:tcPr>
          <w:p w:rsidR="00627018" w:rsidRDefault="0062701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70073E" w:rsidTr="00823450">
        <w:tblPrEx>
          <w:jc w:val="left"/>
          <w:tblBorders>
            <w:top w:val="single" w:sz="4" w:space="0" w:color="9CC2E5" w:themeColor="accent1" w:themeTint="99"/>
            <w:left w:val="single" w:sz="4" w:space="0" w:color="9CC2E5" w:themeColor="accent1" w:themeTint="99"/>
            <w:bottom w:val="single" w:sz="4" w:space="0" w:color="9CC2E5" w:themeColor="accent1" w:themeTint="99"/>
            <w:right w:val="single" w:sz="4" w:space="0" w:color="9CC2E5" w:themeColor="accent1" w:themeTint="99"/>
            <w:insideH w:val="single" w:sz="4" w:space="0" w:color="9CC2E5" w:themeColor="accent1" w:themeTint="99"/>
            <w:insideV w:val="single" w:sz="4" w:space="0" w:color="9CC2E5" w:themeColor="accent1" w:themeTint="99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70073E" w:rsidRPr="009D52AF" w:rsidRDefault="0070073E" w:rsidP="00C54782">
            <w:pPr>
              <w:pStyle w:val="a5"/>
              <w:ind w:firstLineChars="0" w:firstLine="0"/>
              <w:rPr>
                <w:bCs w:val="0"/>
                <w:lang w:val="en-CA"/>
              </w:rPr>
            </w:pPr>
          </w:p>
        </w:tc>
        <w:tc>
          <w:tcPr>
            <w:tcW w:w="1351" w:type="dxa"/>
          </w:tcPr>
          <w:p w:rsidR="0070073E" w:rsidRDefault="0070073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O</w:t>
            </w:r>
            <w:r w:rsidR="00EB2C31">
              <w:rPr>
                <w:b/>
                <w:lang w:val="en-CA"/>
              </w:rPr>
              <w:t>rder</w:t>
            </w:r>
            <w:r>
              <w:rPr>
                <w:b/>
                <w:lang w:val="en-CA"/>
              </w:rPr>
              <w:t>_Date</w:t>
            </w:r>
          </w:p>
          <w:p w:rsidR="0070073E" w:rsidRDefault="0070073E" w:rsidP="00C54782">
            <w:pPr>
              <w:pStyle w:val="a5"/>
              <w:ind w:firstLine="42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</w:p>
        </w:tc>
        <w:tc>
          <w:tcPr>
            <w:tcW w:w="1666" w:type="dxa"/>
          </w:tcPr>
          <w:p w:rsidR="0070073E" w:rsidRPr="00BE70E2" w:rsidRDefault="0070073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 Date</w:t>
            </w:r>
          </w:p>
          <w:p w:rsidR="0070073E" w:rsidRPr="00BE70E2" w:rsidRDefault="0070073E" w:rsidP="00C54782">
            <w:pPr>
              <w:pStyle w:val="a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346" w:type="dxa"/>
          </w:tcPr>
          <w:p w:rsidR="0070073E" w:rsidRPr="00BE70E2" w:rsidRDefault="0070073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  <w:p w:rsidR="0070073E" w:rsidRPr="00BE70E2" w:rsidRDefault="0070073E" w:rsidP="00C54782">
            <w:pPr>
              <w:pStyle w:val="a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140" w:type="dxa"/>
          </w:tcPr>
          <w:p w:rsidR="0070073E" w:rsidRPr="00BE70E2" w:rsidRDefault="0070073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030" w:type="dxa"/>
          </w:tcPr>
          <w:p w:rsidR="0070073E" w:rsidRPr="00906991" w:rsidRDefault="0070073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70073E" w:rsidRDefault="0070073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70073E" w:rsidTr="00823450">
        <w:tblPrEx>
          <w:jc w:val="left"/>
          <w:tblBorders>
            <w:top w:val="single" w:sz="4" w:space="0" w:color="9CC2E5" w:themeColor="accent1" w:themeTint="99"/>
            <w:left w:val="single" w:sz="4" w:space="0" w:color="9CC2E5" w:themeColor="accent1" w:themeTint="99"/>
            <w:bottom w:val="single" w:sz="4" w:space="0" w:color="9CC2E5" w:themeColor="accent1" w:themeTint="99"/>
            <w:right w:val="single" w:sz="4" w:space="0" w:color="9CC2E5" w:themeColor="accent1" w:themeTint="99"/>
            <w:insideH w:val="single" w:sz="4" w:space="0" w:color="9CC2E5" w:themeColor="accent1" w:themeTint="99"/>
            <w:insideV w:val="single" w:sz="4" w:space="0" w:color="9CC2E5" w:themeColor="accent1" w:themeTint="99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70073E" w:rsidRDefault="0070073E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</w:tcPr>
          <w:p w:rsidR="0070073E" w:rsidRPr="00AB4942" w:rsidRDefault="0070073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Payment_method</w:t>
            </w:r>
          </w:p>
        </w:tc>
        <w:tc>
          <w:tcPr>
            <w:tcW w:w="1666" w:type="dxa"/>
          </w:tcPr>
          <w:p w:rsidR="0070073E" w:rsidRDefault="0070073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ayment method</w:t>
            </w:r>
          </w:p>
        </w:tc>
        <w:tc>
          <w:tcPr>
            <w:tcW w:w="1346" w:type="dxa"/>
          </w:tcPr>
          <w:p w:rsidR="0070073E" w:rsidRDefault="0070073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</w:tcPr>
          <w:p w:rsidR="0070073E" w:rsidRDefault="0070073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50</w:t>
            </w:r>
          </w:p>
        </w:tc>
        <w:tc>
          <w:tcPr>
            <w:tcW w:w="1030" w:type="dxa"/>
          </w:tcPr>
          <w:p w:rsidR="0070073E" w:rsidRDefault="0070073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70073E" w:rsidRDefault="0070073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EB2C31" w:rsidTr="00823450">
        <w:tblPrEx>
          <w:jc w:val="left"/>
          <w:tblBorders>
            <w:top w:val="single" w:sz="4" w:space="0" w:color="9CC2E5" w:themeColor="accent1" w:themeTint="99"/>
            <w:left w:val="single" w:sz="4" w:space="0" w:color="9CC2E5" w:themeColor="accent1" w:themeTint="99"/>
            <w:bottom w:val="single" w:sz="4" w:space="0" w:color="9CC2E5" w:themeColor="accent1" w:themeTint="99"/>
            <w:right w:val="single" w:sz="4" w:space="0" w:color="9CC2E5" w:themeColor="accent1" w:themeTint="99"/>
            <w:insideH w:val="single" w:sz="4" w:space="0" w:color="9CC2E5" w:themeColor="accent1" w:themeTint="99"/>
            <w:insideV w:val="single" w:sz="4" w:space="0" w:color="9CC2E5" w:themeColor="accent1" w:themeTint="99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B2C31" w:rsidRDefault="00EB2C31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351" w:type="dxa"/>
          </w:tcPr>
          <w:p w:rsidR="00EB2C31" w:rsidRDefault="00EB2C31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ustomer_id</w:t>
            </w:r>
          </w:p>
        </w:tc>
        <w:tc>
          <w:tcPr>
            <w:tcW w:w="1666" w:type="dxa"/>
          </w:tcPr>
          <w:p w:rsidR="00EB2C31" w:rsidRDefault="00EB2C31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 id</w:t>
            </w:r>
          </w:p>
        </w:tc>
        <w:tc>
          <w:tcPr>
            <w:tcW w:w="1346" w:type="dxa"/>
          </w:tcPr>
          <w:p w:rsidR="00EB2C31" w:rsidRDefault="00EB2C31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</w:tcPr>
          <w:p w:rsidR="00EB2C31" w:rsidRDefault="00EB2C31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val="en-CA"/>
              </w:rPr>
            </w:pPr>
          </w:p>
        </w:tc>
        <w:tc>
          <w:tcPr>
            <w:tcW w:w="1030" w:type="dxa"/>
          </w:tcPr>
          <w:p w:rsidR="00EB2C31" w:rsidRDefault="00EB2C31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.customer_id</w:t>
            </w:r>
          </w:p>
        </w:tc>
        <w:tc>
          <w:tcPr>
            <w:tcW w:w="1473" w:type="dxa"/>
          </w:tcPr>
          <w:p w:rsidR="00EB2C31" w:rsidRDefault="00EB2C31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627018" w:rsidRDefault="00A41822" w:rsidP="004F6A88">
      <w:pPr>
        <w:pStyle w:val="a5"/>
        <w:ind w:left="720" w:firstLineChars="0" w:firstLine="0"/>
      </w:pPr>
      <w:r>
        <w:t>Flow chart</w:t>
      </w:r>
    </w:p>
    <w:p w:rsidR="0070073E" w:rsidRDefault="0070073E" w:rsidP="004F6A88">
      <w:pPr>
        <w:pStyle w:val="a5"/>
        <w:ind w:left="720" w:firstLineChars="0" w:firstLine="0"/>
      </w:pPr>
    </w:p>
    <w:p w:rsidR="0070073E" w:rsidRDefault="00E9749F" w:rsidP="004F6A88">
      <w:pPr>
        <w:pStyle w:val="a5"/>
        <w:ind w:left="720" w:firstLineChars="0" w:firstLine="0"/>
      </w:pPr>
      <w:r>
        <w:object w:dxaOrig="5389" w:dyaOrig="10812">
          <v:shape id="_x0000_i1026" type="#_x0000_t75" style="width:269.4pt;height:540.6pt" o:ole="">
            <v:imagedata r:id="rId9" o:title=""/>
          </v:shape>
          <o:OLEObject Type="Embed" ProgID="Visio.Drawing.15" ShapeID="_x0000_i1026" DrawAspect="Content" ObjectID="_1517944362" r:id="rId10"/>
        </w:object>
      </w: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8A7604" w:rsidRDefault="008A7604" w:rsidP="004F6A88">
      <w:pPr>
        <w:pStyle w:val="a5"/>
        <w:ind w:left="720" w:firstLineChars="0" w:firstLine="0"/>
      </w:pPr>
    </w:p>
    <w:p w:rsidR="00E9749F" w:rsidRDefault="00E74841" w:rsidP="00E9749F">
      <w:pPr>
        <w:pStyle w:val="a5"/>
        <w:numPr>
          <w:ilvl w:val="0"/>
          <w:numId w:val="1"/>
        </w:numPr>
        <w:ind w:firstLineChars="0"/>
      </w:pPr>
      <w:r>
        <w:lastRenderedPageBreak/>
        <w:t>Booking Film</w:t>
      </w:r>
      <w:r w:rsidR="00E9749F">
        <w:t>.</w:t>
      </w:r>
    </w:p>
    <w:p w:rsidR="00D900FB" w:rsidRDefault="00D900FB" w:rsidP="00D900FB">
      <w:r>
        <w:t>Database Schema.</w:t>
      </w:r>
    </w:p>
    <w:p w:rsidR="00004007" w:rsidRDefault="00004007" w:rsidP="00004007"/>
    <w:p w:rsidR="001115F4" w:rsidRDefault="001115F4" w:rsidP="001115F4">
      <w:pPr>
        <w:pStyle w:val="a5"/>
        <w:ind w:left="720" w:firstLineChars="0" w:firstLine="0"/>
      </w:pPr>
    </w:p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5"/>
        <w:gridCol w:w="1484"/>
        <w:gridCol w:w="1480"/>
        <w:gridCol w:w="1237"/>
        <w:gridCol w:w="964"/>
        <w:gridCol w:w="844"/>
        <w:gridCol w:w="2376"/>
      </w:tblGrid>
      <w:tr w:rsidR="00273567" w:rsidTr="00C547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Pr="00652481" w:rsidRDefault="001115F4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 w:rsidRPr="00652481">
              <w:rPr>
                <w:b w:val="0"/>
                <w:lang w:val="en-CA"/>
              </w:rPr>
              <w:t>FILM TABLE</w:t>
            </w:r>
          </w:p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273567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484" w:type="dxa"/>
            <w:vAlign w:val="center"/>
          </w:tcPr>
          <w:p w:rsidR="001115F4" w:rsidRPr="00AB4942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F</w:t>
            </w:r>
            <w:r w:rsidR="006073D6">
              <w:rPr>
                <w:b/>
                <w:lang w:val="en-CA"/>
              </w:rPr>
              <w:t>ilm</w:t>
            </w:r>
            <w:r>
              <w:rPr>
                <w:b/>
                <w:lang w:val="en-CA"/>
              </w:rPr>
              <w:t>_ID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Id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273567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UNNING_FILMS.Film_ID</w:t>
            </w:r>
          </w:p>
        </w:tc>
      </w:tr>
      <w:tr w:rsidR="001115F4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F_Date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Data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1115F4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Pr="00652481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F_Name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Name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</w:t>
            </w:r>
            <w:r>
              <w:rPr>
                <w:rFonts w:hint="eastAsia"/>
                <w:lang w:val="en-CA"/>
              </w:rPr>
              <w:t>ar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73567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Pr="00652481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F_Director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Director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1115F4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Actor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Actor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73567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Intro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Introduction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1115F4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PIC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Picture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73567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_LENGHT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length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1115F4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rice_Full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Price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loat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73567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rice_Member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Membership Price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loat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1115F4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BOOKING Available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73567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2" w:type="dxa"/>
          </w:tcPr>
          <w:p w:rsidR="001115F4" w:rsidRDefault="001115F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84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ATEST</w:t>
            </w:r>
          </w:p>
        </w:tc>
        <w:tc>
          <w:tcPr>
            <w:tcW w:w="1665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pdate time</w:t>
            </w:r>
          </w:p>
        </w:tc>
        <w:tc>
          <w:tcPr>
            <w:tcW w:w="1346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imestamp</w:t>
            </w:r>
          </w:p>
        </w:tc>
        <w:tc>
          <w:tcPr>
            <w:tcW w:w="114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8</w:t>
            </w:r>
          </w:p>
        </w:tc>
        <w:tc>
          <w:tcPr>
            <w:tcW w:w="1030" w:type="dxa"/>
            <w:vAlign w:val="center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1115F4" w:rsidRDefault="001115F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1115F4" w:rsidRDefault="001115F4" w:rsidP="00004007"/>
    <w:p w:rsidR="00A635E8" w:rsidRDefault="00A635E8" w:rsidP="00004007"/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1"/>
        <w:gridCol w:w="1458"/>
        <w:gridCol w:w="1040"/>
        <w:gridCol w:w="1339"/>
        <w:gridCol w:w="690"/>
        <w:gridCol w:w="1084"/>
        <w:gridCol w:w="2328"/>
      </w:tblGrid>
      <w:tr w:rsidR="00253906" w:rsidTr="00A335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Pr="00652481" w:rsidRDefault="00A635E8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UNNING_FILMS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A635E8" w:rsidRDefault="00A635E8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248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253906" w:rsidTr="00A335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A635E8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248" w:type="dxa"/>
            <w:vAlign w:val="center"/>
          </w:tcPr>
          <w:p w:rsidR="00A635E8" w:rsidRPr="00AB4942" w:rsidRDefault="0025390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Running_films_id</w:t>
            </w:r>
          </w:p>
        </w:tc>
        <w:tc>
          <w:tcPr>
            <w:tcW w:w="1563" w:type="dxa"/>
            <w:vAlign w:val="center"/>
          </w:tcPr>
          <w:p w:rsidR="00A635E8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</w:t>
            </w:r>
            <w:r w:rsidR="00A635E8">
              <w:rPr>
                <w:lang w:val="en-CA"/>
              </w:rPr>
              <w:t xml:space="preserve"> ID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25390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eservations.running_films_id</w:t>
            </w:r>
          </w:p>
        </w:tc>
      </w:tr>
      <w:tr w:rsidR="00253906" w:rsidTr="00A3356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253906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UNIQUE</w:t>
            </w:r>
          </w:p>
        </w:tc>
        <w:tc>
          <w:tcPr>
            <w:tcW w:w="1248" w:type="dxa"/>
            <w:vAlign w:val="center"/>
          </w:tcPr>
          <w:p w:rsidR="00A635E8" w:rsidRPr="00652481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oom_ID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 ID</w:t>
            </w:r>
          </w:p>
        </w:tc>
        <w:tc>
          <w:tcPr>
            <w:tcW w:w="1589" w:type="dxa"/>
            <w:vAlign w:val="center"/>
          </w:tcPr>
          <w:p w:rsidR="00A635E8" w:rsidRDefault="00B612A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056" w:type="dxa"/>
            <w:vAlign w:val="center"/>
          </w:tcPr>
          <w:p w:rsidR="00A635E8" w:rsidRDefault="00B612A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253906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UNIQUE</w:t>
            </w:r>
          </w:p>
        </w:tc>
        <w:tc>
          <w:tcPr>
            <w:tcW w:w="1248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un_Time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Run Time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12AA" w:rsidRDefault="007A74EF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FK</w:t>
            </w:r>
          </w:p>
        </w:tc>
        <w:tc>
          <w:tcPr>
            <w:tcW w:w="1248" w:type="dxa"/>
            <w:vAlign w:val="center"/>
          </w:tcPr>
          <w:p w:rsidR="00B612AA" w:rsidRDefault="00B612A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Film_ID</w:t>
            </w:r>
          </w:p>
        </w:tc>
        <w:tc>
          <w:tcPr>
            <w:tcW w:w="1563" w:type="dxa"/>
            <w:vAlign w:val="center"/>
          </w:tcPr>
          <w:p w:rsidR="00B612AA" w:rsidRDefault="00B612A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ID</w:t>
            </w:r>
          </w:p>
        </w:tc>
        <w:tc>
          <w:tcPr>
            <w:tcW w:w="1589" w:type="dxa"/>
            <w:vAlign w:val="center"/>
          </w:tcPr>
          <w:p w:rsidR="00B612AA" w:rsidRDefault="00B612A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056" w:type="dxa"/>
            <w:vAlign w:val="center"/>
          </w:tcPr>
          <w:p w:rsidR="00B612AA" w:rsidRDefault="00B612A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941" w:type="dxa"/>
            <w:vAlign w:val="center"/>
          </w:tcPr>
          <w:p w:rsidR="00B612AA" w:rsidRDefault="00A75ECB" w:rsidP="00F71609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.Film_</w:t>
            </w:r>
            <w:r w:rsidR="00F71609">
              <w:rPr>
                <w:lang w:val="en-CA"/>
              </w:rPr>
              <w:t>ID</w:t>
            </w:r>
          </w:p>
        </w:tc>
        <w:tc>
          <w:tcPr>
            <w:tcW w:w="1275" w:type="dxa"/>
          </w:tcPr>
          <w:p w:rsidR="00B612AA" w:rsidRDefault="00BD5485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ESERVATIONS.Film_ID</w:t>
            </w:r>
          </w:p>
        </w:tc>
      </w:tr>
      <w:tr w:rsidR="00253906" w:rsidTr="00A335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A635E8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A635E8" w:rsidRPr="00652481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FR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 Number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(unique)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trHeight w:val="4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A635E8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VST</w:t>
            </w:r>
          </w:p>
          <w:p w:rsidR="00A635E8" w:rsidRDefault="00A635E8" w:rsidP="00C54782">
            <w:pPr>
              <w:pStyle w:val="a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eservation Start Time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  <w:p w:rsidR="00A635E8" w:rsidRDefault="00A635E8" w:rsidP="00C54782">
            <w:pPr>
              <w:pStyle w:val="a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  <w:p w:rsidR="00A635E8" w:rsidRDefault="00A635E8" w:rsidP="00C54782">
            <w:pPr>
              <w:pStyle w:val="a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A635E8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VET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eservation End Time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A635E8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UNATTIME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unning Time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635E8" w:rsidRDefault="00A635E8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1563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1589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1056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941" w:type="dxa"/>
            <w:vAlign w:val="center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635E8" w:rsidRDefault="00A635E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253906" w:rsidTr="00A3356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A33560" w:rsidRDefault="00A33560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A33560" w:rsidRDefault="00A3356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ATEST</w:t>
            </w:r>
          </w:p>
        </w:tc>
        <w:tc>
          <w:tcPr>
            <w:tcW w:w="1563" w:type="dxa"/>
            <w:vAlign w:val="center"/>
          </w:tcPr>
          <w:p w:rsidR="00A33560" w:rsidRDefault="00A3356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pdate time</w:t>
            </w:r>
          </w:p>
        </w:tc>
        <w:tc>
          <w:tcPr>
            <w:tcW w:w="1589" w:type="dxa"/>
            <w:vAlign w:val="center"/>
          </w:tcPr>
          <w:p w:rsidR="00A33560" w:rsidRDefault="00A3356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imestamp</w:t>
            </w:r>
          </w:p>
        </w:tc>
        <w:tc>
          <w:tcPr>
            <w:tcW w:w="1056" w:type="dxa"/>
            <w:vAlign w:val="center"/>
          </w:tcPr>
          <w:p w:rsidR="00A33560" w:rsidRDefault="00A3356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8</w:t>
            </w:r>
          </w:p>
        </w:tc>
        <w:tc>
          <w:tcPr>
            <w:tcW w:w="941" w:type="dxa"/>
            <w:vAlign w:val="center"/>
          </w:tcPr>
          <w:p w:rsidR="00A33560" w:rsidRDefault="00A3356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A33560" w:rsidRDefault="00A3356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A33560" w:rsidRDefault="00A33560" w:rsidP="00A33560"/>
    <w:p w:rsidR="00A635E8" w:rsidRDefault="00A635E8" w:rsidP="00004007"/>
    <w:p w:rsidR="001115F4" w:rsidRDefault="001115F4" w:rsidP="00004007"/>
    <w:p w:rsidR="006F0222" w:rsidRDefault="006F0222" w:rsidP="00004007"/>
    <w:p w:rsidR="006F0222" w:rsidRDefault="006F0222" w:rsidP="00004007"/>
    <w:p w:rsidR="006F0222" w:rsidRDefault="006F0222" w:rsidP="00004007"/>
    <w:p w:rsidR="006F0222" w:rsidRDefault="006F0222" w:rsidP="00004007"/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3"/>
        <w:gridCol w:w="1675"/>
        <w:gridCol w:w="1425"/>
        <w:gridCol w:w="1314"/>
        <w:gridCol w:w="959"/>
        <w:gridCol w:w="839"/>
        <w:gridCol w:w="1765"/>
      </w:tblGrid>
      <w:tr w:rsidR="006F0222" w:rsidTr="00C547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6F0222" w:rsidRPr="00652481" w:rsidRDefault="006F022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Cinema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6F0222" w:rsidRDefault="006F0222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248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563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589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056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941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275" w:type="dxa"/>
          </w:tcPr>
          <w:p w:rsidR="006F0222" w:rsidRDefault="006F022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6F0222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6F0222" w:rsidRDefault="006F022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248" w:type="dxa"/>
            <w:vAlign w:val="center"/>
          </w:tcPr>
          <w:p w:rsidR="006F0222" w:rsidRPr="00AB494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Cinema_ID</w:t>
            </w:r>
          </w:p>
        </w:tc>
        <w:tc>
          <w:tcPr>
            <w:tcW w:w="1563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 ID</w:t>
            </w:r>
          </w:p>
        </w:tc>
        <w:tc>
          <w:tcPr>
            <w:tcW w:w="1589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056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941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6F0222" w:rsidRDefault="00B0731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.Cinema_ID</w:t>
            </w:r>
          </w:p>
        </w:tc>
      </w:tr>
      <w:tr w:rsidR="00B07312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6F0222" w:rsidRDefault="006F0222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inema_Name</w:t>
            </w:r>
          </w:p>
        </w:tc>
        <w:tc>
          <w:tcPr>
            <w:tcW w:w="1563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 Name</w:t>
            </w:r>
          </w:p>
        </w:tc>
        <w:tc>
          <w:tcPr>
            <w:tcW w:w="1589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056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941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6F0222" w:rsidRDefault="006F022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B07312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6F0222" w:rsidRDefault="006F0222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248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inema_Address</w:t>
            </w:r>
          </w:p>
        </w:tc>
        <w:tc>
          <w:tcPr>
            <w:tcW w:w="1563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 Address</w:t>
            </w:r>
          </w:p>
        </w:tc>
        <w:tc>
          <w:tcPr>
            <w:tcW w:w="1589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056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941" w:type="dxa"/>
            <w:vAlign w:val="center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75" w:type="dxa"/>
          </w:tcPr>
          <w:p w:rsidR="006F0222" w:rsidRDefault="006F022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6F0222" w:rsidRDefault="006F0222" w:rsidP="00004007"/>
    <w:p w:rsidR="006F0222" w:rsidRDefault="006F0222" w:rsidP="00004007"/>
    <w:p w:rsidR="00561709" w:rsidRDefault="00561709" w:rsidP="00004007"/>
    <w:tbl>
      <w:tblPr>
        <w:tblStyle w:val="4-1"/>
        <w:tblW w:w="93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530"/>
        <w:gridCol w:w="1620"/>
        <w:gridCol w:w="1080"/>
        <w:gridCol w:w="32"/>
        <w:gridCol w:w="1142"/>
        <w:gridCol w:w="986"/>
        <w:gridCol w:w="47"/>
        <w:gridCol w:w="1482"/>
      </w:tblGrid>
      <w:tr w:rsidR="00561709" w:rsidTr="00DB26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5" w:type="dxa"/>
          </w:tcPr>
          <w:p w:rsidR="00561709" w:rsidRPr="00652481" w:rsidRDefault="00561709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OOM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561709" w:rsidRDefault="00561709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530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20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112" w:type="dxa"/>
            <w:gridSpan w:val="2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2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3" w:type="dxa"/>
            <w:gridSpan w:val="2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82" w:type="dxa"/>
          </w:tcPr>
          <w:p w:rsidR="00561709" w:rsidRDefault="00561709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6D7CA5" w:rsidTr="00DB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5" w:type="dxa"/>
          </w:tcPr>
          <w:p w:rsidR="006D7CA5" w:rsidRDefault="007B45DE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UK</w:t>
            </w:r>
          </w:p>
        </w:tc>
        <w:tc>
          <w:tcPr>
            <w:tcW w:w="1530" w:type="dxa"/>
            <w:vAlign w:val="center"/>
          </w:tcPr>
          <w:p w:rsidR="006D7CA5" w:rsidRDefault="006D7CA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inema_ID</w:t>
            </w:r>
          </w:p>
        </w:tc>
        <w:tc>
          <w:tcPr>
            <w:tcW w:w="1620" w:type="dxa"/>
            <w:vAlign w:val="center"/>
          </w:tcPr>
          <w:p w:rsidR="006D7CA5" w:rsidRDefault="00B6074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 ID</w:t>
            </w:r>
          </w:p>
        </w:tc>
        <w:tc>
          <w:tcPr>
            <w:tcW w:w="1112" w:type="dxa"/>
            <w:gridSpan w:val="2"/>
            <w:vAlign w:val="center"/>
          </w:tcPr>
          <w:p w:rsidR="006D7CA5" w:rsidRDefault="00B6074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2" w:type="dxa"/>
            <w:vAlign w:val="center"/>
          </w:tcPr>
          <w:p w:rsidR="006D7CA5" w:rsidRDefault="00B6074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3" w:type="dxa"/>
            <w:gridSpan w:val="2"/>
            <w:vAlign w:val="center"/>
          </w:tcPr>
          <w:p w:rsidR="006D7CA5" w:rsidRPr="00906991" w:rsidRDefault="006D7CA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82" w:type="dxa"/>
          </w:tcPr>
          <w:p w:rsidR="006D7CA5" w:rsidRDefault="006D7CA5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561709" w:rsidTr="00DB260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5" w:type="dxa"/>
          </w:tcPr>
          <w:p w:rsidR="00561709" w:rsidRDefault="00561709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530" w:type="dxa"/>
            <w:vAlign w:val="center"/>
          </w:tcPr>
          <w:p w:rsidR="00561709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oom_ID</w:t>
            </w:r>
          </w:p>
        </w:tc>
        <w:tc>
          <w:tcPr>
            <w:tcW w:w="1620" w:type="dxa"/>
            <w:vAlign w:val="center"/>
          </w:tcPr>
          <w:p w:rsidR="00561709" w:rsidRPr="00BE70E2" w:rsidRDefault="00561709" w:rsidP="00B60746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 xml:space="preserve">Room </w:t>
            </w:r>
            <w:r w:rsidR="00B60746">
              <w:rPr>
                <w:lang w:val="en-CA"/>
              </w:rPr>
              <w:t>ID</w:t>
            </w:r>
          </w:p>
        </w:tc>
        <w:tc>
          <w:tcPr>
            <w:tcW w:w="1112" w:type="dxa"/>
            <w:gridSpan w:val="2"/>
            <w:vAlign w:val="center"/>
          </w:tcPr>
          <w:p w:rsidR="00561709" w:rsidRPr="00BE70E2" w:rsidRDefault="00B60746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2" w:type="dxa"/>
            <w:vAlign w:val="center"/>
          </w:tcPr>
          <w:p w:rsidR="00561709" w:rsidRPr="00BE70E2" w:rsidRDefault="00B60746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3" w:type="dxa"/>
            <w:gridSpan w:val="2"/>
            <w:vAlign w:val="center"/>
          </w:tcPr>
          <w:p w:rsidR="00561709" w:rsidRPr="00906991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82" w:type="dxa"/>
          </w:tcPr>
          <w:p w:rsidR="00561709" w:rsidRDefault="00B3739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SEATS.ROOM_ID</w:t>
            </w:r>
          </w:p>
        </w:tc>
      </w:tr>
      <w:tr w:rsidR="00561709" w:rsidTr="00DB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5" w:type="dxa"/>
          </w:tcPr>
          <w:p w:rsidR="00561709" w:rsidRDefault="007B45DE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UK</w:t>
            </w:r>
          </w:p>
        </w:tc>
        <w:tc>
          <w:tcPr>
            <w:tcW w:w="1530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</w:t>
            </w:r>
            <w:r w:rsidR="009930CD">
              <w:rPr>
                <w:b/>
                <w:lang w:val="en-CA"/>
              </w:rPr>
              <w:t>oom</w:t>
            </w:r>
            <w:r>
              <w:rPr>
                <w:b/>
                <w:lang w:val="en-CA"/>
              </w:rPr>
              <w:t>_Name</w:t>
            </w:r>
          </w:p>
        </w:tc>
        <w:tc>
          <w:tcPr>
            <w:tcW w:w="1620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 Name</w:t>
            </w:r>
          </w:p>
        </w:tc>
        <w:tc>
          <w:tcPr>
            <w:tcW w:w="1112" w:type="dxa"/>
            <w:gridSpan w:val="2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2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3" w:type="dxa"/>
            <w:gridSpan w:val="2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82" w:type="dxa"/>
          </w:tcPr>
          <w:p w:rsidR="00561709" w:rsidRDefault="00561709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561709" w:rsidTr="00DB260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5" w:type="dxa"/>
          </w:tcPr>
          <w:p w:rsidR="00561709" w:rsidRDefault="00561709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530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Available</w:t>
            </w:r>
          </w:p>
        </w:tc>
        <w:tc>
          <w:tcPr>
            <w:tcW w:w="1620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 Available</w:t>
            </w:r>
          </w:p>
        </w:tc>
        <w:tc>
          <w:tcPr>
            <w:tcW w:w="1112" w:type="dxa"/>
            <w:gridSpan w:val="2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1142" w:type="dxa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1033" w:type="dxa"/>
            <w:gridSpan w:val="2"/>
            <w:vAlign w:val="center"/>
          </w:tcPr>
          <w:p w:rsidR="00561709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82" w:type="dxa"/>
          </w:tcPr>
          <w:p w:rsidR="00561709" w:rsidRDefault="00561709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DB260E" w:rsidTr="00DB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5" w:type="dxa"/>
          </w:tcPr>
          <w:p w:rsidR="008A43B8" w:rsidRDefault="008A43B8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530" w:type="dxa"/>
            <w:vAlign w:val="center"/>
          </w:tcPr>
          <w:p w:rsidR="008A43B8" w:rsidRDefault="008A43B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ATEST</w:t>
            </w:r>
          </w:p>
        </w:tc>
        <w:tc>
          <w:tcPr>
            <w:tcW w:w="1620" w:type="dxa"/>
            <w:vAlign w:val="center"/>
          </w:tcPr>
          <w:p w:rsidR="008A43B8" w:rsidRDefault="008A43B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pdate time</w:t>
            </w:r>
          </w:p>
        </w:tc>
        <w:tc>
          <w:tcPr>
            <w:tcW w:w="1080" w:type="dxa"/>
            <w:vAlign w:val="center"/>
          </w:tcPr>
          <w:p w:rsidR="008A43B8" w:rsidRDefault="008A43B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imestamp</w:t>
            </w:r>
          </w:p>
        </w:tc>
        <w:tc>
          <w:tcPr>
            <w:tcW w:w="1174" w:type="dxa"/>
            <w:gridSpan w:val="2"/>
            <w:vAlign w:val="center"/>
          </w:tcPr>
          <w:p w:rsidR="008A43B8" w:rsidRDefault="008A43B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8</w:t>
            </w:r>
          </w:p>
        </w:tc>
        <w:tc>
          <w:tcPr>
            <w:tcW w:w="986" w:type="dxa"/>
            <w:vAlign w:val="center"/>
          </w:tcPr>
          <w:p w:rsidR="008A43B8" w:rsidRDefault="008A43B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529" w:type="dxa"/>
            <w:gridSpan w:val="2"/>
          </w:tcPr>
          <w:p w:rsidR="008A43B8" w:rsidRDefault="008A43B8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8A43B8" w:rsidRDefault="008A43B8" w:rsidP="008A43B8"/>
    <w:p w:rsidR="00561709" w:rsidRDefault="00561709" w:rsidP="00004007"/>
    <w:p w:rsidR="00ED6792" w:rsidRDefault="00ED6792" w:rsidP="00004007"/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5"/>
        <w:gridCol w:w="1346"/>
        <w:gridCol w:w="1140"/>
        <w:gridCol w:w="1030"/>
        <w:gridCol w:w="1473"/>
      </w:tblGrid>
      <w:tr w:rsidR="00ED6792" w:rsidTr="00C547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D6792" w:rsidRPr="00652481" w:rsidRDefault="00ED679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SEATS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ED6792" w:rsidRDefault="00ED6792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ED6792" w:rsidRDefault="00ED6792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ED6792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D6792" w:rsidRDefault="00ED6792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ED6792" w:rsidRDefault="007B45DE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Seat</w:t>
            </w:r>
            <w:r w:rsidR="00ED6792">
              <w:rPr>
                <w:b/>
                <w:lang w:val="en-CA"/>
              </w:rPr>
              <w:t>_ID</w:t>
            </w:r>
          </w:p>
        </w:tc>
        <w:tc>
          <w:tcPr>
            <w:tcW w:w="1665" w:type="dxa"/>
            <w:vAlign w:val="center"/>
          </w:tcPr>
          <w:p w:rsidR="00ED6792" w:rsidRDefault="00B60746" w:rsidP="00ED679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 ID</w:t>
            </w:r>
          </w:p>
        </w:tc>
        <w:tc>
          <w:tcPr>
            <w:tcW w:w="1346" w:type="dxa"/>
            <w:vAlign w:val="center"/>
          </w:tcPr>
          <w:p w:rsidR="00ED6792" w:rsidRDefault="00B6074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ED6792" w:rsidRDefault="00B6074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ED6792" w:rsidRPr="00906991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ED6792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D6792" w:rsidRDefault="007B45DE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UK</w:t>
            </w:r>
          </w:p>
        </w:tc>
        <w:tc>
          <w:tcPr>
            <w:tcW w:w="1351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oom_ID</w:t>
            </w:r>
          </w:p>
        </w:tc>
        <w:tc>
          <w:tcPr>
            <w:tcW w:w="1665" w:type="dxa"/>
            <w:vAlign w:val="center"/>
          </w:tcPr>
          <w:p w:rsidR="00ED6792" w:rsidRPr="00BE70E2" w:rsidRDefault="00ED6792" w:rsidP="00ED679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 Id</w:t>
            </w:r>
          </w:p>
        </w:tc>
        <w:tc>
          <w:tcPr>
            <w:tcW w:w="1346" w:type="dxa"/>
            <w:vAlign w:val="center"/>
          </w:tcPr>
          <w:p w:rsidR="00ED6792" w:rsidRPr="00BE70E2" w:rsidRDefault="00B60746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ED6792" w:rsidRPr="00BE70E2" w:rsidRDefault="00B60746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1030" w:type="dxa"/>
            <w:vAlign w:val="center"/>
          </w:tcPr>
          <w:p w:rsidR="00ED6792" w:rsidRPr="00906991" w:rsidRDefault="00B3739E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OOM.ROOM_ID</w:t>
            </w:r>
          </w:p>
        </w:tc>
        <w:tc>
          <w:tcPr>
            <w:tcW w:w="1473" w:type="dxa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ED6792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D6792" w:rsidRDefault="007B45DE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UK</w:t>
            </w:r>
          </w:p>
        </w:tc>
        <w:tc>
          <w:tcPr>
            <w:tcW w:w="1351" w:type="dxa"/>
            <w:vAlign w:val="center"/>
          </w:tcPr>
          <w:p w:rsidR="00ED6792" w:rsidRDefault="00281CC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Seat_ID</w:t>
            </w:r>
          </w:p>
        </w:tc>
        <w:tc>
          <w:tcPr>
            <w:tcW w:w="1665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Seats No</w:t>
            </w:r>
          </w:p>
        </w:tc>
        <w:tc>
          <w:tcPr>
            <w:tcW w:w="1346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</w:t>
            </w:r>
          </w:p>
        </w:tc>
        <w:tc>
          <w:tcPr>
            <w:tcW w:w="103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ED6792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D6792" w:rsidRDefault="00ED679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Available</w:t>
            </w:r>
          </w:p>
        </w:tc>
        <w:tc>
          <w:tcPr>
            <w:tcW w:w="1665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1346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</w:t>
            </w:r>
          </w:p>
        </w:tc>
        <w:tc>
          <w:tcPr>
            <w:tcW w:w="103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ED6792" w:rsidRDefault="00ED6792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ED6792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ED6792" w:rsidRDefault="00ED6792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ED6792" w:rsidRPr="00AB494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Latest</w:t>
            </w:r>
          </w:p>
        </w:tc>
        <w:tc>
          <w:tcPr>
            <w:tcW w:w="1665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pdate Time</w:t>
            </w:r>
          </w:p>
        </w:tc>
        <w:tc>
          <w:tcPr>
            <w:tcW w:w="1346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imestamp</w:t>
            </w:r>
          </w:p>
        </w:tc>
        <w:tc>
          <w:tcPr>
            <w:tcW w:w="114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4</w:t>
            </w:r>
          </w:p>
        </w:tc>
        <w:tc>
          <w:tcPr>
            <w:tcW w:w="1030" w:type="dxa"/>
            <w:vAlign w:val="center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ED6792" w:rsidRDefault="00ED6792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ED6792" w:rsidRDefault="00ED6792" w:rsidP="00004007"/>
    <w:p w:rsidR="00F429A0" w:rsidRDefault="00F429A0" w:rsidP="00004007"/>
    <w:p w:rsidR="00B55F2C" w:rsidRDefault="00B55F2C" w:rsidP="00004007"/>
    <w:p w:rsidR="00244B4D" w:rsidRDefault="00244B4D" w:rsidP="00004007"/>
    <w:p w:rsidR="00244B4D" w:rsidRDefault="00244B4D" w:rsidP="00004007"/>
    <w:p w:rsidR="00244B4D" w:rsidRDefault="00244B4D" w:rsidP="00004007"/>
    <w:p w:rsidR="00244B4D" w:rsidRDefault="00244B4D" w:rsidP="00004007"/>
    <w:p w:rsidR="00244B4D" w:rsidRDefault="00244B4D" w:rsidP="00004007"/>
    <w:p w:rsidR="00B55F2C" w:rsidRDefault="00B55F2C" w:rsidP="00004007"/>
    <w:p w:rsidR="00F429A0" w:rsidRDefault="00F429A0" w:rsidP="00004007"/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5"/>
        <w:gridCol w:w="1346"/>
        <w:gridCol w:w="1140"/>
        <w:gridCol w:w="1030"/>
        <w:gridCol w:w="1473"/>
      </w:tblGrid>
      <w:tr w:rsidR="00F429A0" w:rsidTr="00C547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429A0" w:rsidRPr="00652481" w:rsidRDefault="00F429A0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Customer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F429A0" w:rsidRDefault="00F429A0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5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F429A0" w:rsidRDefault="00F429A0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F429A0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429A0" w:rsidRDefault="00F429A0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ustomer_Id</w:t>
            </w:r>
          </w:p>
        </w:tc>
        <w:tc>
          <w:tcPr>
            <w:tcW w:w="1665" w:type="dxa"/>
            <w:vAlign w:val="center"/>
          </w:tcPr>
          <w:p w:rsidR="00F429A0" w:rsidRPr="00BE70E2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 Id</w:t>
            </w:r>
          </w:p>
        </w:tc>
        <w:tc>
          <w:tcPr>
            <w:tcW w:w="1346" w:type="dxa"/>
            <w:vAlign w:val="center"/>
          </w:tcPr>
          <w:p w:rsidR="00F429A0" w:rsidRPr="00BE70E2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F429A0" w:rsidRPr="00BE70E2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1030" w:type="dxa"/>
            <w:vAlign w:val="center"/>
          </w:tcPr>
          <w:p w:rsidR="00F429A0" w:rsidRPr="00906991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F429A0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429A0" w:rsidRDefault="00F429A0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username</w:t>
            </w:r>
          </w:p>
        </w:tc>
        <w:tc>
          <w:tcPr>
            <w:tcW w:w="1665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sername</w:t>
            </w:r>
          </w:p>
        </w:tc>
        <w:tc>
          <w:tcPr>
            <w:tcW w:w="1346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F429A0" w:rsidRDefault="00F429A0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F429A0" w:rsidTr="00C547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F429A0" w:rsidRDefault="00F429A0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password</w:t>
            </w:r>
          </w:p>
        </w:tc>
        <w:tc>
          <w:tcPr>
            <w:tcW w:w="1665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assword</w:t>
            </w:r>
          </w:p>
        </w:tc>
        <w:tc>
          <w:tcPr>
            <w:tcW w:w="1346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F429A0" w:rsidRDefault="00F429A0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C67554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C67554" w:rsidRDefault="00C67554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351" w:type="dxa"/>
            <w:vAlign w:val="center"/>
          </w:tcPr>
          <w:p w:rsidR="00C67554" w:rsidRDefault="00C6755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Membership</w:t>
            </w:r>
          </w:p>
        </w:tc>
        <w:tc>
          <w:tcPr>
            <w:tcW w:w="1665" w:type="dxa"/>
            <w:vAlign w:val="center"/>
          </w:tcPr>
          <w:p w:rsidR="00C67554" w:rsidRDefault="00C6755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Membership</w:t>
            </w:r>
          </w:p>
        </w:tc>
        <w:tc>
          <w:tcPr>
            <w:tcW w:w="1346" w:type="dxa"/>
            <w:vAlign w:val="center"/>
          </w:tcPr>
          <w:p w:rsidR="00C67554" w:rsidRDefault="00C6755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1140" w:type="dxa"/>
            <w:vAlign w:val="center"/>
          </w:tcPr>
          <w:p w:rsidR="00C67554" w:rsidRDefault="00C6755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1030" w:type="dxa"/>
            <w:vAlign w:val="center"/>
          </w:tcPr>
          <w:p w:rsidR="00C67554" w:rsidRDefault="00C6755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C67554" w:rsidRDefault="00C67554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F429A0" w:rsidRDefault="00F429A0" w:rsidP="00004007"/>
    <w:p w:rsidR="00F429A0" w:rsidRDefault="00F429A0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B02636" w:rsidRDefault="00B02636" w:rsidP="00004007"/>
    <w:p w:rsidR="00AB0486" w:rsidRDefault="00AB0486" w:rsidP="00AB0486">
      <w:pPr>
        <w:pStyle w:val="a5"/>
        <w:ind w:left="720" w:firstLineChars="0" w:firstLine="0"/>
      </w:pPr>
    </w:p>
    <w:tbl>
      <w:tblPr>
        <w:tblStyle w:val="4-1"/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1351"/>
        <w:gridCol w:w="1666"/>
        <w:gridCol w:w="1346"/>
        <w:gridCol w:w="1140"/>
        <w:gridCol w:w="1030"/>
        <w:gridCol w:w="1473"/>
      </w:tblGrid>
      <w:tr w:rsidR="00AB0486" w:rsidTr="004D55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B0486" w:rsidRPr="00652481" w:rsidRDefault="00AB0486" w:rsidP="004D5534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Order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AB0486" w:rsidRDefault="00AB0486" w:rsidP="004D5534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351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666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1346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1140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1030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473" w:type="dxa"/>
          </w:tcPr>
          <w:p w:rsidR="00AB0486" w:rsidRDefault="00AB0486" w:rsidP="004D5534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AB0486" w:rsidTr="004D55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B0486" w:rsidRDefault="00AB0486" w:rsidP="004D5534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PK</w:t>
            </w:r>
          </w:p>
        </w:tc>
        <w:tc>
          <w:tcPr>
            <w:tcW w:w="1351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Order_Id</w:t>
            </w:r>
          </w:p>
        </w:tc>
        <w:tc>
          <w:tcPr>
            <w:tcW w:w="1666" w:type="dxa"/>
            <w:vAlign w:val="center"/>
          </w:tcPr>
          <w:p w:rsidR="00AB0486" w:rsidRPr="00BE70E2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 Id</w:t>
            </w:r>
          </w:p>
        </w:tc>
        <w:tc>
          <w:tcPr>
            <w:tcW w:w="1346" w:type="dxa"/>
            <w:vAlign w:val="center"/>
          </w:tcPr>
          <w:p w:rsidR="00AB0486" w:rsidRPr="00BE70E2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  <w:vAlign w:val="center"/>
          </w:tcPr>
          <w:p w:rsidR="00AB0486" w:rsidRPr="00BE70E2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2</w:t>
            </w:r>
          </w:p>
        </w:tc>
        <w:tc>
          <w:tcPr>
            <w:tcW w:w="1030" w:type="dxa"/>
            <w:vAlign w:val="center"/>
          </w:tcPr>
          <w:p w:rsidR="00AB0486" w:rsidRPr="00906991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.Order_Id</w:t>
            </w:r>
          </w:p>
        </w:tc>
      </w:tr>
      <w:tr w:rsidR="00AB0486" w:rsidTr="004D553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B0486" w:rsidRDefault="00AB0486" w:rsidP="004D5534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351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Design_Id</w:t>
            </w:r>
          </w:p>
        </w:tc>
        <w:tc>
          <w:tcPr>
            <w:tcW w:w="1666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ogo_id</w:t>
            </w:r>
          </w:p>
        </w:tc>
        <w:tc>
          <w:tcPr>
            <w:tcW w:w="1346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1030" w:type="dxa"/>
            <w:vAlign w:val="center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esign.Design_Id</w:t>
            </w:r>
          </w:p>
        </w:tc>
        <w:tc>
          <w:tcPr>
            <w:tcW w:w="1473" w:type="dxa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AB0486" w:rsidTr="004D5534">
        <w:tblPrEx>
          <w:jc w:val="left"/>
          <w:tblBorders>
            <w:top w:val="single" w:sz="4" w:space="0" w:color="9CC2E5" w:themeColor="accent1" w:themeTint="99"/>
            <w:left w:val="single" w:sz="4" w:space="0" w:color="9CC2E5" w:themeColor="accent1" w:themeTint="99"/>
            <w:bottom w:val="single" w:sz="4" w:space="0" w:color="9CC2E5" w:themeColor="accent1" w:themeTint="99"/>
            <w:right w:val="single" w:sz="4" w:space="0" w:color="9CC2E5" w:themeColor="accent1" w:themeTint="99"/>
            <w:insideH w:val="single" w:sz="4" w:space="0" w:color="9CC2E5" w:themeColor="accent1" w:themeTint="99"/>
            <w:insideV w:val="single" w:sz="4" w:space="0" w:color="9CC2E5" w:themeColor="accent1" w:themeTint="99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B0486" w:rsidRPr="009D52AF" w:rsidRDefault="00AB0486" w:rsidP="004D5534">
            <w:pPr>
              <w:pStyle w:val="a5"/>
              <w:ind w:firstLineChars="0" w:firstLine="0"/>
              <w:rPr>
                <w:bCs w:val="0"/>
                <w:lang w:val="en-CA"/>
              </w:rPr>
            </w:pPr>
          </w:p>
        </w:tc>
        <w:tc>
          <w:tcPr>
            <w:tcW w:w="1351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Order_Date</w:t>
            </w:r>
          </w:p>
          <w:p w:rsidR="00AB0486" w:rsidRDefault="00AB0486" w:rsidP="004D5534">
            <w:pPr>
              <w:pStyle w:val="a5"/>
              <w:ind w:firstLine="42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</w:p>
        </w:tc>
        <w:tc>
          <w:tcPr>
            <w:tcW w:w="1666" w:type="dxa"/>
          </w:tcPr>
          <w:p w:rsidR="00AB0486" w:rsidRPr="00BE70E2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 Date</w:t>
            </w:r>
          </w:p>
          <w:p w:rsidR="00AB0486" w:rsidRPr="00BE70E2" w:rsidRDefault="00AB0486" w:rsidP="004D5534">
            <w:pPr>
              <w:pStyle w:val="a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346" w:type="dxa"/>
          </w:tcPr>
          <w:p w:rsidR="00AB0486" w:rsidRPr="00BE70E2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  <w:p w:rsidR="00AB0486" w:rsidRPr="00BE70E2" w:rsidRDefault="00AB0486" w:rsidP="004D5534">
            <w:pPr>
              <w:pStyle w:val="a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140" w:type="dxa"/>
          </w:tcPr>
          <w:p w:rsidR="00AB0486" w:rsidRPr="00BE70E2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030" w:type="dxa"/>
          </w:tcPr>
          <w:p w:rsidR="00AB0486" w:rsidRPr="00906991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AB0486" w:rsidTr="004D5534">
        <w:tblPrEx>
          <w:jc w:val="left"/>
          <w:tblBorders>
            <w:top w:val="single" w:sz="4" w:space="0" w:color="9CC2E5" w:themeColor="accent1" w:themeTint="99"/>
            <w:left w:val="single" w:sz="4" w:space="0" w:color="9CC2E5" w:themeColor="accent1" w:themeTint="99"/>
            <w:bottom w:val="single" w:sz="4" w:space="0" w:color="9CC2E5" w:themeColor="accent1" w:themeTint="99"/>
            <w:right w:val="single" w:sz="4" w:space="0" w:color="9CC2E5" w:themeColor="accent1" w:themeTint="99"/>
            <w:insideH w:val="single" w:sz="4" w:space="0" w:color="9CC2E5" w:themeColor="accent1" w:themeTint="99"/>
            <w:insideV w:val="single" w:sz="4" w:space="0" w:color="9CC2E5" w:themeColor="accent1" w:themeTint="99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B0486" w:rsidRDefault="00AB0486" w:rsidP="004D5534">
            <w:pPr>
              <w:pStyle w:val="a5"/>
              <w:ind w:firstLineChars="0" w:firstLine="0"/>
              <w:rPr>
                <w:b w:val="0"/>
                <w:lang w:val="en-CA"/>
              </w:rPr>
            </w:pPr>
          </w:p>
        </w:tc>
        <w:tc>
          <w:tcPr>
            <w:tcW w:w="1351" w:type="dxa"/>
          </w:tcPr>
          <w:p w:rsidR="00AB0486" w:rsidRPr="00AB4942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Payment_method</w:t>
            </w:r>
          </w:p>
        </w:tc>
        <w:tc>
          <w:tcPr>
            <w:tcW w:w="1666" w:type="dxa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Payment method</w:t>
            </w:r>
          </w:p>
        </w:tc>
        <w:tc>
          <w:tcPr>
            <w:tcW w:w="1346" w:type="dxa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1140" w:type="dxa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50</w:t>
            </w:r>
          </w:p>
        </w:tc>
        <w:tc>
          <w:tcPr>
            <w:tcW w:w="1030" w:type="dxa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473" w:type="dxa"/>
          </w:tcPr>
          <w:p w:rsidR="00AB0486" w:rsidRDefault="00AB0486" w:rsidP="004D5534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AB0486" w:rsidTr="004D5534">
        <w:tblPrEx>
          <w:jc w:val="left"/>
          <w:tblBorders>
            <w:top w:val="single" w:sz="4" w:space="0" w:color="9CC2E5" w:themeColor="accent1" w:themeTint="99"/>
            <w:left w:val="single" w:sz="4" w:space="0" w:color="9CC2E5" w:themeColor="accent1" w:themeTint="99"/>
            <w:bottom w:val="single" w:sz="4" w:space="0" w:color="9CC2E5" w:themeColor="accent1" w:themeTint="99"/>
            <w:right w:val="single" w:sz="4" w:space="0" w:color="9CC2E5" w:themeColor="accent1" w:themeTint="99"/>
            <w:insideH w:val="single" w:sz="4" w:space="0" w:color="9CC2E5" w:themeColor="accent1" w:themeTint="99"/>
            <w:insideV w:val="single" w:sz="4" w:space="0" w:color="9CC2E5" w:themeColor="accent1" w:themeTint="99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B0486" w:rsidRDefault="00AB0486" w:rsidP="004D5534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351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Customer_id</w:t>
            </w:r>
          </w:p>
        </w:tc>
        <w:tc>
          <w:tcPr>
            <w:tcW w:w="1666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 id</w:t>
            </w:r>
          </w:p>
        </w:tc>
        <w:tc>
          <w:tcPr>
            <w:tcW w:w="1346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40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val="en-CA"/>
              </w:rPr>
            </w:pPr>
          </w:p>
        </w:tc>
        <w:tc>
          <w:tcPr>
            <w:tcW w:w="1030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ustomer.customer_id</w:t>
            </w:r>
          </w:p>
        </w:tc>
        <w:tc>
          <w:tcPr>
            <w:tcW w:w="1473" w:type="dxa"/>
          </w:tcPr>
          <w:p w:rsidR="00AB0486" w:rsidRDefault="00AB0486" w:rsidP="004D5534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F429A0" w:rsidRDefault="00F429A0" w:rsidP="00004007"/>
    <w:p w:rsidR="00B55F2C" w:rsidRDefault="00B55F2C" w:rsidP="00004007"/>
    <w:p w:rsidR="00B55F2C" w:rsidRDefault="00B55F2C" w:rsidP="00004007"/>
    <w:p w:rsidR="00B55F2C" w:rsidRDefault="00B55F2C" w:rsidP="00004007"/>
    <w:p w:rsidR="00DE695A" w:rsidRDefault="00DE695A" w:rsidP="00004007"/>
    <w:tbl>
      <w:tblPr>
        <w:tblStyle w:val="4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4"/>
        <w:gridCol w:w="1462"/>
        <w:gridCol w:w="1043"/>
        <w:gridCol w:w="970"/>
        <w:gridCol w:w="692"/>
        <w:gridCol w:w="2673"/>
        <w:gridCol w:w="1256"/>
      </w:tblGrid>
      <w:tr w:rsidR="00AB0486" w:rsidTr="00AB04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Pr="00652481" w:rsidRDefault="00DE695A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SERVATIONS</w:t>
            </w:r>
            <w:r w:rsidRPr="00652481">
              <w:rPr>
                <w:b w:val="0"/>
                <w:lang w:val="en-CA"/>
              </w:rPr>
              <w:t xml:space="preserve"> TABLE</w:t>
            </w:r>
          </w:p>
          <w:p w:rsidR="00DE695A" w:rsidRDefault="00DE695A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Key</w:t>
            </w:r>
          </w:p>
        </w:tc>
        <w:tc>
          <w:tcPr>
            <w:tcW w:w="146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Field Name</w:t>
            </w:r>
          </w:p>
        </w:tc>
        <w:tc>
          <w:tcPr>
            <w:tcW w:w="104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Description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 xml:space="preserve">Data </w:t>
            </w:r>
            <w:r>
              <w:rPr>
                <w:b w:val="0"/>
                <w:lang w:val="en-CA"/>
              </w:rPr>
              <w:t>Type</w:t>
            </w:r>
          </w:p>
        </w:tc>
        <w:tc>
          <w:tcPr>
            <w:tcW w:w="69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rFonts w:hint="eastAsia"/>
                <w:b w:val="0"/>
                <w:lang w:val="en-CA"/>
              </w:rPr>
              <w:t>Length</w:t>
            </w: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To</w:t>
            </w: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Refer By</w:t>
            </w:r>
          </w:p>
        </w:tc>
      </w:tr>
      <w:tr w:rsidR="00AB0486" w:rsidTr="00441B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Default="00DE695A" w:rsidP="00C54782">
            <w:pPr>
              <w:pStyle w:val="a5"/>
              <w:ind w:firstLineChars="0" w:firstLine="0"/>
              <w:rPr>
                <w:lang w:val="en-CA"/>
              </w:rPr>
            </w:pPr>
            <w:r>
              <w:rPr>
                <w:lang w:val="en-CA"/>
              </w:rPr>
              <w:t>PK</w:t>
            </w:r>
          </w:p>
        </w:tc>
        <w:tc>
          <w:tcPr>
            <w:tcW w:w="1462" w:type="dxa"/>
            <w:vAlign w:val="center"/>
          </w:tcPr>
          <w:p w:rsidR="00DE695A" w:rsidRDefault="00AB048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Reservation_id</w:t>
            </w:r>
          </w:p>
        </w:tc>
        <w:tc>
          <w:tcPr>
            <w:tcW w:w="104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inema ID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69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AB0486" w:rsidTr="00C5478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6" w:type="dxa"/>
          </w:tcPr>
          <w:p w:rsidR="00DE695A" w:rsidRDefault="00441B87" w:rsidP="00C54782">
            <w:pPr>
              <w:pStyle w:val="a5"/>
              <w:ind w:firstLineChars="0" w:firstLine="0"/>
              <w:rPr>
                <w:b w:val="0"/>
                <w:lang w:val="en-CA"/>
              </w:rPr>
            </w:pPr>
            <w:r>
              <w:rPr>
                <w:b w:val="0"/>
                <w:lang w:val="en-CA"/>
              </w:rPr>
              <w:t>FK</w:t>
            </w:r>
          </w:p>
        </w:tc>
        <w:tc>
          <w:tcPr>
            <w:tcW w:w="1234" w:type="dxa"/>
            <w:vAlign w:val="center"/>
          </w:tcPr>
          <w:p w:rsidR="00DE695A" w:rsidRPr="00AB4942" w:rsidRDefault="00AB0486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  <w:lang w:val="en-CA"/>
              </w:rPr>
              <w:t>Running_films_id</w:t>
            </w:r>
          </w:p>
        </w:tc>
        <w:tc>
          <w:tcPr>
            <w:tcW w:w="1628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Film Id</w:t>
            </w:r>
          </w:p>
        </w:tc>
        <w:tc>
          <w:tcPr>
            <w:tcW w:w="1324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1105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993" w:type="dxa"/>
            <w:vAlign w:val="center"/>
          </w:tcPr>
          <w:p w:rsidR="00DE695A" w:rsidRDefault="00821951" w:rsidP="00AB0486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UNNING_FILMS.</w:t>
            </w:r>
            <w:r w:rsidR="00AB0486">
              <w:rPr>
                <w:lang w:val="en-CA"/>
              </w:rPr>
              <w:t>Running_films_id</w:t>
            </w:r>
          </w:p>
        </w:tc>
        <w:tc>
          <w:tcPr>
            <w:tcW w:w="1390" w:type="dxa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441B87" w:rsidTr="00441B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Default="00441B87" w:rsidP="00C54782">
            <w:pPr>
              <w:pStyle w:val="a5"/>
              <w:ind w:firstLineChars="0" w:firstLine="0"/>
              <w:rPr>
                <w:lang w:val="en-CA"/>
              </w:rPr>
            </w:pPr>
            <w:bookmarkStart w:id="0" w:name="_GoBack"/>
            <w:bookmarkEnd w:id="0"/>
            <w:r>
              <w:rPr>
                <w:lang w:val="en-CA"/>
              </w:rPr>
              <w:t>Uk</w:t>
            </w:r>
          </w:p>
        </w:tc>
        <w:tc>
          <w:tcPr>
            <w:tcW w:w="1462" w:type="dxa"/>
            <w:vAlign w:val="center"/>
          </w:tcPr>
          <w:p w:rsidR="00DE695A" w:rsidRPr="00652481" w:rsidRDefault="00AB0486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en-CA"/>
              </w:rPr>
            </w:pPr>
            <w:r>
              <w:rPr>
                <w:b/>
                <w:lang w:val="en-CA"/>
              </w:rPr>
              <w:t>Seat_number</w:t>
            </w:r>
          </w:p>
        </w:tc>
        <w:tc>
          <w:tcPr>
            <w:tcW w:w="1043" w:type="dxa"/>
            <w:vAlign w:val="center"/>
          </w:tcPr>
          <w:p w:rsidR="00DE695A" w:rsidRDefault="00170841" w:rsidP="00170841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Seat</w:t>
            </w:r>
            <w:r w:rsidR="00DE695A">
              <w:rPr>
                <w:lang w:val="en-CA"/>
              </w:rPr>
              <w:t xml:space="preserve"> </w:t>
            </w:r>
            <w:r>
              <w:rPr>
                <w:lang w:val="en-CA"/>
              </w:rPr>
              <w:t>ID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69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441B87" w:rsidTr="00AB0486">
        <w:trPr>
          <w:trHeight w:val="4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Default="00DE695A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6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VET</w:t>
            </w:r>
          </w:p>
        </w:tc>
        <w:tc>
          <w:tcPr>
            <w:tcW w:w="104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eservation End Time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</w:tc>
        <w:tc>
          <w:tcPr>
            <w:tcW w:w="69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AB0486" w:rsidTr="00AB04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Default="00DE695A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6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EALPRICE</w:t>
            </w:r>
          </w:p>
        </w:tc>
        <w:tc>
          <w:tcPr>
            <w:tcW w:w="104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Running Time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DATE</w:t>
            </w:r>
          </w:p>
        </w:tc>
        <w:tc>
          <w:tcPr>
            <w:tcW w:w="69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50</w:t>
            </w: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441B87" w:rsidTr="00AB048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824671" w:rsidRDefault="00824671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62" w:type="dxa"/>
            <w:vAlign w:val="center"/>
          </w:tcPr>
          <w:p w:rsidR="00824671" w:rsidRPr="00824671" w:rsidRDefault="00824671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er_Id</w:t>
            </w:r>
          </w:p>
        </w:tc>
        <w:tc>
          <w:tcPr>
            <w:tcW w:w="1043" w:type="dxa"/>
            <w:vAlign w:val="center"/>
          </w:tcPr>
          <w:p w:rsidR="00824671" w:rsidRDefault="00824671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 id</w:t>
            </w:r>
          </w:p>
        </w:tc>
        <w:tc>
          <w:tcPr>
            <w:tcW w:w="970" w:type="dxa"/>
            <w:vAlign w:val="center"/>
          </w:tcPr>
          <w:p w:rsidR="00824671" w:rsidRDefault="00824671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692" w:type="dxa"/>
            <w:vAlign w:val="center"/>
          </w:tcPr>
          <w:p w:rsidR="00824671" w:rsidRDefault="00824671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8</w:t>
            </w:r>
          </w:p>
        </w:tc>
        <w:tc>
          <w:tcPr>
            <w:tcW w:w="2673" w:type="dxa"/>
            <w:vAlign w:val="center"/>
          </w:tcPr>
          <w:p w:rsidR="00824671" w:rsidRDefault="00824671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824671" w:rsidRDefault="00824671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Order.order_Id</w:t>
            </w:r>
          </w:p>
        </w:tc>
      </w:tr>
      <w:tr w:rsidR="00AB0486" w:rsidTr="00AB04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Default="00DE695A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6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104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available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Char</w:t>
            </w:r>
          </w:p>
        </w:tc>
        <w:tc>
          <w:tcPr>
            <w:tcW w:w="69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1</w:t>
            </w: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CA"/>
              </w:rPr>
            </w:pPr>
          </w:p>
        </w:tc>
      </w:tr>
      <w:tr w:rsidR="00441B87" w:rsidTr="00AB048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4" w:type="dxa"/>
          </w:tcPr>
          <w:p w:rsidR="00DE695A" w:rsidRDefault="00DE695A" w:rsidP="00C54782">
            <w:pPr>
              <w:pStyle w:val="a5"/>
              <w:ind w:firstLineChars="0" w:firstLine="0"/>
              <w:rPr>
                <w:lang w:val="en-CA"/>
              </w:rPr>
            </w:pPr>
          </w:p>
        </w:tc>
        <w:tc>
          <w:tcPr>
            <w:tcW w:w="1462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LATEST</w:t>
            </w:r>
          </w:p>
        </w:tc>
        <w:tc>
          <w:tcPr>
            <w:tcW w:w="104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Update time</w:t>
            </w:r>
          </w:p>
        </w:tc>
        <w:tc>
          <w:tcPr>
            <w:tcW w:w="970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  <w:r>
              <w:rPr>
                <w:lang w:val="en-CA"/>
              </w:rPr>
              <w:t>timestamp</w:t>
            </w:r>
          </w:p>
        </w:tc>
        <w:tc>
          <w:tcPr>
            <w:tcW w:w="692" w:type="dxa"/>
            <w:vAlign w:val="center"/>
          </w:tcPr>
          <w:p w:rsidR="00DE695A" w:rsidRPr="00D8523F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CA"/>
              </w:rPr>
              <w:t>14</w:t>
            </w:r>
          </w:p>
        </w:tc>
        <w:tc>
          <w:tcPr>
            <w:tcW w:w="2673" w:type="dxa"/>
            <w:vAlign w:val="center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  <w:tc>
          <w:tcPr>
            <w:tcW w:w="1256" w:type="dxa"/>
          </w:tcPr>
          <w:p w:rsidR="00DE695A" w:rsidRDefault="00DE695A" w:rsidP="00C54782">
            <w:pPr>
              <w:pStyle w:val="a5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CA"/>
              </w:rPr>
            </w:pPr>
          </w:p>
        </w:tc>
      </w:tr>
    </w:tbl>
    <w:p w:rsidR="00DE695A" w:rsidRDefault="00DE695A" w:rsidP="00004007"/>
    <w:p w:rsidR="00B02636" w:rsidRDefault="00B02636" w:rsidP="00004007"/>
    <w:p w:rsidR="00004007" w:rsidRDefault="00004007" w:rsidP="00004007">
      <w:r>
        <w:t>Flow chart:</w:t>
      </w:r>
    </w:p>
    <w:p w:rsidR="00D900FB" w:rsidRDefault="00D900FB" w:rsidP="00004007"/>
    <w:p w:rsidR="00D900FB" w:rsidRDefault="00D900FB" w:rsidP="00004007"/>
    <w:p w:rsidR="008A7604" w:rsidRDefault="00004007" w:rsidP="00537B10">
      <w:pPr>
        <w:pStyle w:val="a5"/>
        <w:ind w:left="720" w:firstLineChars="0" w:firstLine="0"/>
      </w:pPr>
      <w:r>
        <w:object w:dxaOrig="11737" w:dyaOrig="10381">
          <v:shape id="_x0000_i1027" type="#_x0000_t75" style="width:468pt;height:414pt" o:ole="">
            <v:imagedata r:id="rId11" o:title=""/>
          </v:shape>
          <o:OLEObject Type="Embed" ProgID="Visio.Drawing.15" ShapeID="_x0000_i1027" DrawAspect="Content" ObjectID="_1517944363" r:id="rId12"/>
        </w:object>
      </w:r>
    </w:p>
    <w:sectPr w:rsidR="008A760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1A72" w:rsidRDefault="00F91A72" w:rsidP="008924BD">
      <w:r>
        <w:separator/>
      </w:r>
    </w:p>
  </w:endnote>
  <w:endnote w:type="continuationSeparator" w:id="0">
    <w:p w:rsidR="00F91A72" w:rsidRDefault="00F91A72" w:rsidP="008924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1A72" w:rsidRDefault="00F91A72" w:rsidP="008924BD">
      <w:r>
        <w:separator/>
      </w:r>
    </w:p>
  </w:footnote>
  <w:footnote w:type="continuationSeparator" w:id="0">
    <w:p w:rsidR="00F91A72" w:rsidRDefault="00F91A72" w:rsidP="008924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0B1E8A"/>
    <w:multiLevelType w:val="hybridMultilevel"/>
    <w:tmpl w:val="3904DFDC"/>
    <w:lvl w:ilvl="0" w:tplc="B3BE30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52A3E"/>
    <w:multiLevelType w:val="hybridMultilevel"/>
    <w:tmpl w:val="745419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3A11"/>
    <w:rsid w:val="00004007"/>
    <w:rsid w:val="000D49FA"/>
    <w:rsid w:val="001115F4"/>
    <w:rsid w:val="00136B39"/>
    <w:rsid w:val="001453D3"/>
    <w:rsid w:val="001538A9"/>
    <w:rsid w:val="00170841"/>
    <w:rsid w:val="00180570"/>
    <w:rsid w:val="001B04DA"/>
    <w:rsid w:val="0022048A"/>
    <w:rsid w:val="00232C30"/>
    <w:rsid w:val="00244B4D"/>
    <w:rsid w:val="00253906"/>
    <w:rsid w:val="00273567"/>
    <w:rsid w:val="00281CC2"/>
    <w:rsid w:val="00314A3F"/>
    <w:rsid w:val="00355D09"/>
    <w:rsid w:val="00441B87"/>
    <w:rsid w:val="00445119"/>
    <w:rsid w:val="004546DF"/>
    <w:rsid w:val="004E21D9"/>
    <w:rsid w:val="004F6A88"/>
    <w:rsid w:val="00537B10"/>
    <w:rsid w:val="00561709"/>
    <w:rsid w:val="005818B5"/>
    <w:rsid w:val="005E4D7F"/>
    <w:rsid w:val="006073D6"/>
    <w:rsid w:val="00627018"/>
    <w:rsid w:val="006D7CA5"/>
    <w:rsid w:val="006E57DA"/>
    <w:rsid w:val="006F0222"/>
    <w:rsid w:val="0070073E"/>
    <w:rsid w:val="00723535"/>
    <w:rsid w:val="0076090B"/>
    <w:rsid w:val="007A74EF"/>
    <w:rsid w:val="007B45DE"/>
    <w:rsid w:val="007E174D"/>
    <w:rsid w:val="008203C7"/>
    <w:rsid w:val="00821951"/>
    <w:rsid w:val="00823450"/>
    <w:rsid w:val="00824671"/>
    <w:rsid w:val="00880882"/>
    <w:rsid w:val="008924BD"/>
    <w:rsid w:val="008A43B8"/>
    <w:rsid w:val="008A5501"/>
    <w:rsid w:val="008A7604"/>
    <w:rsid w:val="008D6475"/>
    <w:rsid w:val="0090207D"/>
    <w:rsid w:val="009930CD"/>
    <w:rsid w:val="00A0101C"/>
    <w:rsid w:val="00A33560"/>
    <w:rsid w:val="00A41822"/>
    <w:rsid w:val="00A5404F"/>
    <w:rsid w:val="00A635E8"/>
    <w:rsid w:val="00A75ECB"/>
    <w:rsid w:val="00AB0486"/>
    <w:rsid w:val="00AB513F"/>
    <w:rsid w:val="00B02636"/>
    <w:rsid w:val="00B07312"/>
    <w:rsid w:val="00B3739E"/>
    <w:rsid w:val="00B55F2C"/>
    <w:rsid w:val="00B60746"/>
    <w:rsid w:val="00B612AA"/>
    <w:rsid w:val="00B63D38"/>
    <w:rsid w:val="00BB4E2A"/>
    <w:rsid w:val="00BC3F5B"/>
    <w:rsid w:val="00BD268C"/>
    <w:rsid w:val="00BD5485"/>
    <w:rsid w:val="00BE5197"/>
    <w:rsid w:val="00C67554"/>
    <w:rsid w:val="00D114BC"/>
    <w:rsid w:val="00D22C80"/>
    <w:rsid w:val="00D900FB"/>
    <w:rsid w:val="00DA22E1"/>
    <w:rsid w:val="00DB260E"/>
    <w:rsid w:val="00DC3652"/>
    <w:rsid w:val="00DC6787"/>
    <w:rsid w:val="00DD5E3B"/>
    <w:rsid w:val="00DE4666"/>
    <w:rsid w:val="00DE695A"/>
    <w:rsid w:val="00E74841"/>
    <w:rsid w:val="00E80165"/>
    <w:rsid w:val="00E9749F"/>
    <w:rsid w:val="00EB2C31"/>
    <w:rsid w:val="00ED6792"/>
    <w:rsid w:val="00F32C3A"/>
    <w:rsid w:val="00F429A0"/>
    <w:rsid w:val="00F50633"/>
    <w:rsid w:val="00F67D07"/>
    <w:rsid w:val="00F71609"/>
    <w:rsid w:val="00F83A11"/>
    <w:rsid w:val="00F91A72"/>
    <w:rsid w:val="00FD0FE5"/>
    <w:rsid w:val="00FE77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CD45D3-282F-4BEC-B521-4949FE818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24BD"/>
    <w:pPr>
      <w:widowControl w:val="0"/>
      <w:spacing w:after="0" w:line="240" w:lineRule="auto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924BD"/>
    <w:pPr>
      <w:tabs>
        <w:tab w:val="center" w:pos="4680"/>
        <w:tab w:val="right" w:pos="9360"/>
      </w:tabs>
    </w:pPr>
  </w:style>
  <w:style w:type="character" w:customStyle="1" w:styleId="Char">
    <w:name w:val="页眉 Char"/>
    <w:basedOn w:val="a0"/>
    <w:link w:val="a3"/>
    <w:uiPriority w:val="99"/>
    <w:rsid w:val="008924BD"/>
  </w:style>
  <w:style w:type="paragraph" w:styleId="a4">
    <w:name w:val="footer"/>
    <w:basedOn w:val="a"/>
    <w:link w:val="Char0"/>
    <w:uiPriority w:val="99"/>
    <w:unhideWhenUsed/>
    <w:rsid w:val="008924BD"/>
    <w:pPr>
      <w:tabs>
        <w:tab w:val="center" w:pos="4680"/>
        <w:tab w:val="right" w:pos="9360"/>
      </w:tabs>
    </w:pPr>
  </w:style>
  <w:style w:type="character" w:customStyle="1" w:styleId="Char0">
    <w:name w:val="页脚 Char"/>
    <w:basedOn w:val="a0"/>
    <w:link w:val="a4"/>
    <w:uiPriority w:val="99"/>
    <w:rsid w:val="008924BD"/>
  </w:style>
  <w:style w:type="paragraph" w:styleId="a5">
    <w:name w:val="List Paragraph"/>
    <w:basedOn w:val="a"/>
    <w:uiPriority w:val="34"/>
    <w:qFormat/>
    <w:rsid w:val="008924BD"/>
    <w:pPr>
      <w:ind w:firstLineChars="200" w:firstLine="420"/>
    </w:pPr>
  </w:style>
  <w:style w:type="table" w:styleId="4-1">
    <w:name w:val="Grid Table 4 Accent 1"/>
    <w:basedOn w:val="a1"/>
    <w:uiPriority w:val="49"/>
    <w:rsid w:val="008924BD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9</Pages>
  <Words>705</Words>
  <Characters>4025</Characters>
  <Application>Microsoft Office Word</Application>
  <DocSecurity>0</DocSecurity>
  <Lines>33</Lines>
  <Paragraphs>9</Paragraphs>
  <ScaleCrop>false</ScaleCrop>
  <Company/>
  <LinksUpToDate>false</LinksUpToDate>
  <CharactersWithSpaces>4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 wang</dc:creator>
  <cp:keywords/>
  <dc:description/>
  <cp:lastModifiedBy>ran wang</cp:lastModifiedBy>
  <cp:revision>90</cp:revision>
  <dcterms:created xsi:type="dcterms:W3CDTF">2016-02-22T13:23:00Z</dcterms:created>
  <dcterms:modified xsi:type="dcterms:W3CDTF">2016-02-26T06:26:00Z</dcterms:modified>
</cp:coreProperties>
</file>